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A601D9" w14:textId="77777777" w:rsidR="00283826" w:rsidRDefault="00000000">
      <w:r>
        <w:t>PARTE A:</w:t>
      </w:r>
    </w:p>
    <w:p w14:paraId="10A1A8F1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14:paraId="24DAE77D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b/>
          <w:sz w:val="24"/>
          <w:szCs w:val="24"/>
          <w:u w:val="single"/>
        </w:rPr>
        <w:t>Ejercicio</w:t>
      </w:r>
      <w:r>
        <w:rPr>
          <w:sz w:val="24"/>
          <w:szCs w:val="24"/>
          <w:u w:val="single"/>
        </w:rPr>
        <w:t xml:space="preserve"> </w:t>
      </w:r>
      <w:r>
        <w:rPr>
          <w:sz w:val="24"/>
          <w:szCs w:val="24"/>
        </w:rPr>
        <w:t xml:space="preserve"> </w:t>
      </w:r>
    </w:p>
    <w:p w14:paraId="7CEF7A40" w14:textId="77777777" w:rsidR="00283826" w:rsidRDefault="00283826">
      <w:pPr>
        <w:spacing w:line="240" w:lineRule="auto"/>
        <w:rPr>
          <w:sz w:val="24"/>
          <w:szCs w:val="24"/>
        </w:rPr>
      </w:pPr>
    </w:p>
    <w:p w14:paraId="0A31F346" w14:textId="3CF0927E" w:rsidR="00283826" w:rsidRDefault="00324DBE">
      <w:pPr>
        <w:numPr>
          <w:ilvl w:val="0"/>
          <w:numId w:val="3"/>
        </w:numPr>
        <w:spacing w:line="240" w:lineRule="auto"/>
        <w:rPr>
          <w:b/>
          <w:bCs/>
          <w:sz w:val="24"/>
          <w:szCs w:val="24"/>
        </w:rPr>
      </w:pPr>
      <w:r w:rsidRPr="00324DBE">
        <w:rPr>
          <w:b/>
          <w:bCs/>
          <w:sz w:val="24"/>
          <w:szCs w:val="24"/>
        </w:rPr>
        <w:t>¿Cuál es el nombre en Java de la clase que define las excepciones?</w:t>
      </w:r>
    </w:p>
    <w:p w14:paraId="5574B51D" w14:textId="77777777" w:rsidR="00324DBE" w:rsidRDefault="00324DBE" w:rsidP="00324DBE">
      <w:pPr>
        <w:spacing w:line="240" w:lineRule="auto"/>
        <w:ind w:left="720"/>
        <w:rPr>
          <w:sz w:val="24"/>
          <w:szCs w:val="24"/>
        </w:rPr>
      </w:pPr>
      <w:r>
        <w:rPr>
          <w:sz w:val="24"/>
          <w:szCs w:val="24"/>
        </w:rPr>
        <w:t xml:space="preserve">En Java, la clase que define las excepciones se llama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>.</w:t>
      </w:r>
    </w:p>
    <w:p w14:paraId="0E5B08FE" w14:textId="77777777" w:rsidR="00324DBE" w:rsidRPr="00324DBE" w:rsidRDefault="00324DBE" w:rsidP="00324DBE">
      <w:pPr>
        <w:spacing w:line="240" w:lineRule="auto"/>
        <w:ind w:left="720"/>
        <w:rPr>
          <w:b/>
          <w:bCs/>
          <w:sz w:val="24"/>
          <w:szCs w:val="24"/>
        </w:rPr>
      </w:pPr>
    </w:p>
    <w:p w14:paraId="394E6805" w14:textId="715A3085" w:rsidR="00283826" w:rsidRDefault="00324DBE">
      <w:pPr>
        <w:numPr>
          <w:ilvl w:val="0"/>
          <w:numId w:val="3"/>
        </w:numPr>
        <w:spacing w:line="240" w:lineRule="auto"/>
        <w:rPr>
          <w:b/>
          <w:bCs/>
          <w:sz w:val="24"/>
          <w:szCs w:val="24"/>
        </w:rPr>
      </w:pPr>
      <w:r w:rsidRPr="00324DBE">
        <w:rPr>
          <w:b/>
          <w:bCs/>
          <w:sz w:val="24"/>
          <w:szCs w:val="24"/>
        </w:rPr>
        <w:t>¿Cuál es el nombre en Java de la clase que representa las excepciones que se producen al invocar un método que pertenece a un objeto nulo?</w:t>
      </w:r>
    </w:p>
    <w:p w14:paraId="1EEED5EE" w14:textId="77777777" w:rsidR="007B5599" w:rsidRDefault="007B5599" w:rsidP="007B5599">
      <w:pPr>
        <w:spacing w:line="240" w:lineRule="auto"/>
        <w:ind w:left="720"/>
        <w:rPr>
          <w:sz w:val="24"/>
          <w:szCs w:val="24"/>
        </w:rPr>
      </w:pPr>
      <w:r>
        <w:rPr>
          <w:sz w:val="24"/>
          <w:szCs w:val="24"/>
        </w:rPr>
        <w:t xml:space="preserve">En Java, la clase que representa las excepciones que se producen al invocar un método en un objeto nulo se llama </w:t>
      </w:r>
      <w:proofErr w:type="spellStart"/>
      <w:r>
        <w:rPr>
          <w:sz w:val="24"/>
          <w:szCs w:val="24"/>
        </w:rPr>
        <w:t>NullPointerException</w:t>
      </w:r>
      <w:proofErr w:type="spellEnd"/>
      <w:r>
        <w:rPr>
          <w:sz w:val="24"/>
          <w:szCs w:val="24"/>
        </w:rPr>
        <w:t>.</w:t>
      </w:r>
    </w:p>
    <w:p w14:paraId="4DB11E93" w14:textId="77777777" w:rsidR="007B5599" w:rsidRPr="00324DBE" w:rsidRDefault="007B5599" w:rsidP="007B5599">
      <w:pPr>
        <w:spacing w:line="240" w:lineRule="auto"/>
        <w:ind w:left="720"/>
        <w:rPr>
          <w:b/>
          <w:bCs/>
          <w:sz w:val="24"/>
          <w:szCs w:val="24"/>
        </w:rPr>
      </w:pPr>
    </w:p>
    <w:p w14:paraId="0FF96C60" w14:textId="05F5A97C" w:rsidR="00283826" w:rsidRPr="00324DBE" w:rsidRDefault="00324DBE">
      <w:pPr>
        <w:numPr>
          <w:ilvl w:val="0"/>
          <w:numId w:val="3"/>
        </w:numPr>
        <w:spacing w:line="240" w:lineRule="auto"/>
        <w:rPr>
          <w:b/>
          <w:bCs/>
          <w:sz w:val="24"/>
          <w:szCs w:val="24"/>
        </w:rPr>
      </w:pPr>
      <w:r w:rsidRPr="00324DBE">
        <w:rPr>
          <w:b/>
          <w:bCs/>
          <w:sz w:val="24"/>
          <w:szCs w:val="24"/>
        </w:rPr>
        <w:t xml:space="preserve">¿Qué información aporta el método </w:t>
      </w:r>
      <w:proofErr w:type="spellStart"/>
      <w:r w:rsidRPr="00324DBE">
        <w:rPr>
          <w:b/>
          <w:bCs/>
          <w:sz w:val="24"/>
          <w:szCs w:val="24"/>
        </w:rPr>
        <w:t>printStackTrace</w:t>
      </w:r>
      <w:proofErr w:type="spellEnd"/>
      <w:r w:rsidRPr="00324DBE">
        <w:rPr>
          <w:b/>
          <w:bCs/>
          <w:sz w:val="24"/>
          <w:szCs w:val="24"/>
        </w:rPr>
        <w:t xml:space="preserve"> en el manejo de excepciones?</w:t>
      </w:r>
    </w:p>
    <w:p w14:paraId="3CAF500D" w14:textId="77777777" w:rsidR="007B5599" w:rsidRDefault="007B5599" w:rsidP="007B5599">
      <w:pPr>
        <w:spacing w:line="240" w:lineRule="auto"/>
        <w:ind w:left="720"/>
        <w:rPr>
          <w:sz w:val="24"/>
          <w:szCs w:val="24"/>
        </w:rPr>
      </w:pPr>
      <w:r>
        <w:rPr>
          <w:sz w:val="24"/>
          <w:szCs w:val="24"/>
        </w:rPr>
        <w:t xml:space="preserve">El método </w:t>
      </w:r>
      <w:proofErr w:type="spellStart"/>
      <w:proofErr w:type="gramStart"/>
      <w:r>
        <w:rPr>
          <w:sz w:val="24"/>
          <w:szCs w:val="24"/>
        </w:rPr>
        <w:t>printStackTrac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 en Java es una herramienta utilizada para manejar excepciones y errores.</w:t>
      </w:r>
    </w:p>
    <w:p w14:paraId="6EBF4935" w14:textId="77777777" w:rsidR="00283826" w:rsidRDefault="00283826">
      <w:pPr>
        <w:spacing w:line="240" w:lineRule="auto"/>
        <w:ind w:left="720"/>
        <w:rPr>
          <w:sz w:val="24"/>
          <w:szCs w:val="24"/>
        </w:rPr>
      </w:pPr>
    </w:p>
    <w:p w14:paraId="376567D1" w14:textId="77777777" w:rsidR="00283826" w:rsidRDefault="00283826">
      <w:pPr>
        <w:spacing w:line="240" w:lineRule="auto"/>
        <w:rPr>
          <w:sz w:val="24"/>
          <w:szCs w:val="24"/>
        </w:rPr>
      </w:pPr>
    </w:p>
    <w:p w14:paraId="484C8010" w14:textId="77777777" w:rsidR="00283826" w:rsidRDefault="00000000">
      <w:pPr>
        <w:spacing w:line="240" w:lineRule="auto"/>
        <w:rPr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Ejercicio</w:t>
      </w:r>
    </w:p>
    <w:p w14:paraId="39D9B610" w14:textId="77777777" w:rsidR="00283826" w:rsidRDefault="00283826">
      <w:pPr>
        <w:spacing w:line="240" w:lineRule="auto"/>
        <w:rPr>
          <w:sz w:val="24"/>
          <w:szCs w:val="24"/>
        </w:rPr>
      </w:pPr>
    </w:p>
    <w:p w14:paraId="702A4BE4" w14:textId="5B6F1130" w:rsidR="00283826" w:rsidRDefault="001242E3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¿Como obtiene el mensaje perteneciente a una excepción?</w:t>
      </w:r>
      <w:r w:rsidR="00000000">
        <w:rPr>
          <w:sz w:val="24"/>
          <w:szCs w:val="24"/>
        </w:rPr>
        <w:t xml:space="preserve">  De un ejemplo de código donde se utilice este dato.</w:t>
      </w:r>
    </w:p>
    <w:p w14:paraId="21AE5FFE" w14:textId="77777777" w:rsidR="00283826" w:rsidRDefault="00283826">
      <w:pPr>
        <w:spacing w:line="240" w:lineRule="auto"/>
        <w:rPr>
          <w:sz w:val="24"/>
          <w:szCs w:val="24"/>
        </w:rPr>
      </w:pPr>
    </w:p>
    <w:p w14:paraId="39A557FC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  <w:u w:val="single"/>
        </w:rPr>
        <w:t>Respuesta</w:t>
      </w:r>
      <w:r>
        <w:rPr>
          <w:sz w:val="24"/>
          <w:szCs w:val="24"/>
        </w:rPr>
        <w:t>:</w:t>
      </w:r>
    </w:p>
    <w:p w14:paraId="172D27AE" w14:textId="77777777" w:rsidR="00283826" w:rsidRDefault="00283826">
      <w:pPr>
        <w:spacing w:line="240" w:lineRule="auto"/>
        <w:rPr>
          <w:sz w:val="24"/>
          <w:szCs w:val="24"/>
        </w:rPr>
      </w:pPr>
    </w:p>
    <w:p w14:paraId="3A57FC7A" w14:textId="301E2C11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n Java, puedes obtener el mensaje de una excepción utilizando el método </w:t>
      </w:r>
      <w:proofErr w:type="spellStart"/>
      <w:proofErr w:type="gramStart"/>
      <w:r>
        <w:rPr>
          <w:sz w:val="24"/>
          <w:szCs w:val="24"/>
        </w:rPr>
        <w:t>getMessag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). Este método es parte de la clase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 xml:space="preserve"> y devuelve una cadena de texto que contiene el detalle del mensaje de la excepción. El mensaje puede ser </w:t>
      </w:r>
      <w:proofErr w:type="spellStart"/>
      <w:r>
        <w:rPr>
          <w:sz w:val="24"/>
          <w:szCs w:val="24"/>
        </w:rPr>
        <w:t>null</w:t>
      </w:r>
      <w:proofErr w:type="spellEnd"/>
      <w:r>
        <w:rPr>
          <w:sz w:val="24"/>
          <w:szCs w:val="24"/>
        </w:rPr>
        <w:t xml:space="preserve"> si no se proporcionó ningún mensaje cuando se creó la excepción</w:t>
      </w:r>
    </w:p>
    <w:p w14:paraId="5C7DABFC" w14:textId="77777777" w:rsidR="00283826" w:rsidRDefault="00283826"/>
    <w:p w14:paraId="5C3BD051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>try {</w:t>
      </w:r>
    </w:p>
    <w:p w14:paraId="7DB3913C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 xml:space="preserve">    // algunas acciones riesgosas</w:t>
      </w:r>
    </w:p>
    <w:p w14:paraId="6CD79485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>} catch (</w:t>
      </w:r>
      <w:proofErr w:type="spellStart"/>
      <w:r>
        <w:rPr>
          <w:sz w:val="21"/>
          <w:szCs w:val="21"/>
        </w:rPr>
        <w:t>Exception</w:t>
      </w:r>
      <w:proofErr w:type="spellEnd"/>
      <w:r>
        <w:rPr>
          <w:sz w:val="21"/>
          <w:szCs w:val="21"/>
        </w:rPr>
        <w:t xml:space="preserve"> e) {</w:t>
      </w:r>
    </w:p>
    <w:p w14:paraId="2569978C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 xml:space="preserve">    String </w:t>
      </w:r>
      <w:proofErr w:type="spellStart"/>
      <w:r>
        <w:rPr>
          <w:sz w:val="21"/>
          <w:szCs w:val="21"/>
        </w:rPr>
        <w:t>mensajeDeExcepcion</w:t>
      </w:r>
      <w:proofErr w:type="spellEnd"/>
      <w:r>
        <w:rPr>
          <w:sz w:val="21"/>
          <w:szCs w:val="21"/>
        </w:rPr>
        <w:t xml:space="preserve"> = </w:t>
      </w:r>
      <w:proofErr w:type="spellStart"/>
      <w:proofErr w:type="gramStart"/>
      <w:r>
        <w:rPr>
          <w:sz w:val="21"/>
          <w:szCs w:val="21"/>
        </w:rPr>
        <w:t>e.getMessage</w:t>
      </w:r>
      <w:proofErr w:type="spellEnd"/>
      <w:proofErr w:type="gramEnd"/>
      <w:r>
        <w:rPr>
          <w:sz w:val="21"/>
          <w:szCs w:val="21"/>
        </w:rPr>
        <w:t>();</w:t>
      </w:r>
    </w:p>
    <w:p w14:paraId="5EE7989E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 xml:space="preserve">    </w:t>
      </w:r>
      <w:proofErr w:type="spellStart"/>
      <w:r>
        <w:rPr>
          <w:sz w:val="21"/>
          <w:szCs w:val="21"/>
        </w:rPr>
        <w:t>System.out.println</w:t>
      </w:r>
      <w:proofErr w:type="spellEnd"/>
      <w:r>
        <w:rPr>
          <w:sz w:val="21"/>
          <w:szCs w:val="21"/>
        </w:rPr>
        <w:t xml:space="preserve">("Mensaje de la excepción: " + </w:t>
      </w:r>
      <w:proofErr w:type="spellStart"/>
      <w:r>
        <w:rPr>
          <w:sz w:val="21"/>
          <w:szCs w:val="21"/>
        </w:rPr>
        <w:t>mensajeDeExcepcion</w:t>
      </w:r>
      <w:proofErr w:type="spellEnd"/>
      <w:r>
        <w:rPr>
          <w:sz w:val="21"/>
          <w:szCs w:val="21"/>
        </w:rPr>
        <w:t>);</w:t>
      </w:r>
    </w:p>
    <w:p w14:paraId="75D6DF87" w14:textId="77777777" w:rsidR="00283826" w:rsidRDefault="00000000">
      <w:pPr>
        <w:spacing w:after="60"/>
        <w:rPr>
          <w:sz w:val="21"/>
          <w:szCs w:val="21"/>
        </w:rPr>
      </w:pPr>
      <w:r>
        <w:rPr>
          <w:sz w:val="21"/>
          <w:szCs w:val="21"/>
        </w:rPr>
        <w:t>}</w:t>
      </w:r>
    </w:p>
    <w:p w14:paraId="4F4A4118" w14:textId="77777777" w:rsidR="00283826" w:rsidRDefault="00283826"/>
    <w:p w14:paraId="6EB003B7" w14:textId="77777777" w:rsidR="00283826" w:rsidRDefault="00283826"/>
    <w:p w14:paraId="718B870D" w14:textId="77777777" w:rsidR="00283826" w:rsidRDefault="00000000">
      <w:pPr>
        <w:spacing w:line="240" w:lineRule="auto"/>
        <w:rPr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Ejercicio</w:t>
      </w:r>
    </w:p>
    <w:p w14:paraId="10C8FC6E" w14:textId="77777777" w:rsidR="00283826" w:rsidRDefault="00283826">
      <w:pPr>
        <w:spacing w:line="240" w:lineRule="auto"/>
        <w:rPr>
          <w:sz w:val="24"/>
          <w:szCs w:val="24"/>
        </w:rPr>
      </w:pPr>
    </w:p>
    <w:p w14:paraId="0988C16F" w14:textId="77777777" w:rsidR="00283826" w:rsidRPr="009564C9" w:rsidRDefault="00000000">
      <w:pPr>
        <w:spacing w:line="240" w:lineRule="auto"/>
        <w:rPr>
          <w:b/>
          <w:bCs/>
          <w:sz w:val="24"/>
          <w:szCs w:val="24"/>
        </w:rPr>
      </w:pPr>
      <w:r w:rsidRPr="009564C9">
        <w:rPr>
          <w:b/>
          <w:bCs/>
          <w:sz w:val="24"/>
          <w:szCs w:val="24"/>
        </w:rPr>
        <w:t xml:space="preserve">Observe el siguiente fragmento de código </w:t>
      </w:r>
    </w:p>
    <w:p w14:paraId="5E717F03" w14:textId="77777777" w:rsidR="00283826" w:rsidRPr="009564C9" w:rsidRDefault="00000000">
      <w:pPr>
        <w:spacing w:line="240" w:lineRule="auto"/>
        <w:rPr>
          <w:b/>
          <w:bCs/>
          <w:sz w:val="24"/>
          <w:szCs w:val="24"/>
        </w:rPr>
      </w:pPr>
      <w:r w:rsidRPr="009564C9">
        <w:rPr>
          <w:b/>
          <w:bCs/>
          <w:sz w:val="24"/>
          <w:szCs w:val="24"/>
        </w:rPr>
        <w:tab/>
      </w:r>
      <w:r w:rsidRPr="009564C9">
        <w:rPr>
          <w:b/>
          <w:bCs/>
          <w:i/>
          <w:sz w:val="24"/>
          <w:szCs w:val="24"/>
        </w:rPr>
        <w:t xml:space="preserve">String </w:t>
      </w:r>
      <w:proofErr w:type="spellStart"/>
      <w:r w:rsidRPr="009564C9">
        <w:rPr>
          <w:b/>
          <w:bCs/>
          <w:i/>
          <w:sz w:val="24"/>
          <w:szCs w:val="24"/>
        </w:rPr>
        <w:t>aux</w:t>
      </w:r>
      <w:proofErr w:type="spellEnd"/>
      <w:r w:rsidRPr="009564C9">
        <w:rPr>
          <w:b/>
          <w:bCs/>
          <w:i/>
          <w:sz w:val="24"/>
          <w:szCs w:val="24"/>
        </w:rPr>
        <w:t xml:space="preserve"> = “hola”;</w:t>
      </w:r>
    </w:p>
    <w:p w14:paraId="43227F11" w14:textId="77777777" w:rsidR="00283826" w:rsidRPr="009564C9" w:rsidRDefault="00000000">
      <w:pPr>
        <w:spacing w:line="240" w:lineRule="auto"/>
        <w:rPr>
          <w:b/>
          <w:bCs/>
          <w:sz w:val="24"/>
          <w:szCs w:val="24"/>
        </w:rPr>
      </w:pPr>
      <w:r w:rsidRPr="009564C9">
        <w:rPr>
          <w:b/>
          <w:bCs/>
          <w:i/>
          <w:sz w:val="24"/>
          <w:szCs w:val="24"/>
        </w:rPr>
        <w:tab/>
        <w:t xml:space="preserve">int aux2 = </w:t>
      </w:r>
      <w:proofErr w:type="spellStart"/>
      <w:r w:rsidRPr="009564C9">
        <w:rPr>
          <w:b/>
          <w:bCs/>
          <w:i/>
          <w:sz w:val="24"/>
          <w:szCs w:val="24"/>
        </w:rPr>
        <w:t>Integer.parseInt</w:t>
      </w:r>
      <w:proofErr w:type="spellEnd"/>
      <w:proofErr w:type="gramStart"/>
      <w:r w:rsidRPr="009564C9">
        <w:rPr>
          <w:b/>
          <w:bCs/>
          <w:i/>
          <w:sz w:val="24"/>
          <w:szCs w:val="24"/>
        </w:rPr>
        <w:t xml:space="preserve">( </w:t>
      </w:r>
      <w:proofErr w:type="spellStart"/>
      <w:r w:rsidRPr="009564C9">
        <w:rPr>
          <w:b/>
          <w:bCs/>
          <w:i/>
          <w:sz w:val="24"/>
          <w:szCs w:val="24"/>
        </w:rPr>
        <w:t>aux</w:t>
      </w:r>
      <w:proofErr w:type="spellEnd"/>
      <w:proofErr w:type="gramEnd"/>
      <w:r w:rsidRPr="009564C9">
        <w:rPr>
          <w:b/>
          <w:bCs/>
          <w:i/>
          <w:sz w:val="24"/>
          <w:szCs w:val="24"/>
        </w:rPr>
        <w:t xml:space="preserve"> );</w:t>
      </w:r>
    </w:p>
    <w:p w14:paraId="1D717503" w14:textId="77777777" w:rsidR="00283826" w:rsidRPr="009564C9" w:rsidRDefault="00283826">
      <w:pPr>
        <w:spacing w:line="240" w:lineRule="auto"/>
        <w:rPr>
          <w:b/>
          <w:bCs/>
          <w:sz w:val="24"/>
          <w:szCs w:val="24"/>
        </w:rPr>
      </w:pPr>
    </w:p>
    <w:p w14:paraId="24A2B2A8" w14:textId="2A1C1C72" w:rsidR="00283826" w:rsidRPr="009564C9" w:rsidRDefault="001242E3">
      <w:pPr>
        <w:spacing w:line="240" w:lineRule="auto"/>
        <w:rPr>
          <w:b/>
          <w:bCs/>
          <w:sz w:val="24"/>
          <w:szCs w:val="24"/>
        </w:rPr>
      </w:pPr>
      <w:r w:rsidRPr="009564C9">
        <w:rPr>
          <w:b/>
          <w:bCs/>
          <w:sz w:val="24"/>
          <w:szCs w:val="24"/>
        </w:rPr>
        <w:t>¿Qué sucede al ejecutar el mismo?</w:t>
      </w:r>
    </w:p>
    <w:p w14:paraId="10ACA436" w14:textId="77777777" w:rsidR="00283826" w:rsidRPr="009564C9" w:rsidRDefault="00000000">
      <w:pPr>
        <w:spacing w:line="240" w:lineRule="auto"/>
        <w:rPr>
          <w:b/>
          <w:bCs/>
          <w:sz w:val="24"/>
          <w:szCs w:val="24"/>
        </w:rPr>
      </w:pPr>
      <w:r w:rsidRPr="009564C9">
        <w:rPr>
          <w:b/>
          <w:bCs/>
          <w:sz w:val="24"/>
          <w:szCs w:val="24"/>
        </w:rPr>
        <w:t>Modifíquelo para realizar manejo de excepciones</w:t>
      </w:r>
    </w:p>
    <w:p w14:paraId="4A24628A" w14:textId="77777777" w:rsidR="00283826" w:rsidRDefault="00283826">
      <w:pPr>
        <w:spacing w:line="240" w:lineRule="auto"/>
        <w:rPr>
          <w:sz w:val="24"/>
          <w:szCs w:val="24"/>
        </w:rPr>
      </w:pPr>
    </w:p>
    <w:p w14:paraId="45CA31B9" w14:textId="77777777" w:rsidR="00966DE4" w:rsidRDefault="00966DE4">
      <w:pPr>
        <w:spacing w:line="240" w:lineRule="auto"/>
        <w:rPr>
          <w:sz w:val="24"/>
          <w:szCs w:val="24"/>
          <w:u w:val="single"/>
        </w:rPr>
      </w:pPr>
    </w:p>
    <w:p w14:paraId="1E802A10" w14:textId="77777777" w:rsidR="00966DE4" w:rsidRDefault="00966DE4">
      <w:pPr>
        <w:spacing w:line="240" w:lineRule="auto"/>
        <w:rPr>
          <w:sz w:val="24"/>
          <w:szCs w:val="24"/>
          <w:u w:val="single"/>
        </w:rPr>
      </w:pPr>
    </w:p>
    <w:p w14:paraId="2226F5B1" w14:textId="78E25913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Al ejecutar el fragmento de código proporcionado, se producirá una </w:t>
      </w:r>
      <w:proofErr w:type="spellStart"/>
      <w:r>
        <w:rPr>
          <w:i/>
          <w:sz w:val="24"/>
          <w:szCs w:val="24"/>
        </w:rPr>
        <w:t>NumberFormatException</w:t>
      </w:r>
      <w:proofErr w:type="spellEnd"/>
      <w:r>
        <w:rPr>
          <w:sz w:val="24"/>
          <w:szCs w:val="24"/>
        </w:rPr>
        <w:t xml:space="preserve">. Esto se debe a que estás intentando convertir la cadena de texto "hola" en un número entero utilizando el método </w:t>
      </w:r>
      <w:proofErr w:type="spellStart"/>
      <w:r>
        <w:rPr>
          <w:sz w:val="24"/>
          <w:szCs w:val="24"/>
        </w:rPr>
        <w:t>Integer.parseInt</w:t>
      </w:r>
      <w:proofErr w:type="spellEnd"/>
      <w:r>
        <w:rPr>
          <w:sz w:val="24"/>
          <w:szCs w:val="24"/>
        </w:rPr>
        <w:t>(), lo cual no es posible ya que "hola" no es una representación válida de un número entero.</w:t>
      </w:r>
    </w:p>
    <w:p w14:paraId="4BAC4078" w14:textId="77777777" w:rsidR="00283826" w:rsidRDefault="00283826">
      <w:pPr>
        <w:spacing w:line="240" w:lineRule="auto"/>
        <w:rPr>
          <w:sz w:val="24"/>
          <w:szCs w:val="24"/>
        </w:rPr>
      </w:pPr>
    </w:p>
    <w:p w14:paraId="2A322C23" w14:textId="77777777" w:rsidR="00283826" w:rsidRPr="00966DE4" w:rsidRDefault="00000000">
      <w:pPr>
        <w:spacing w:line="240" w:lineRule="auto"/>
        <w:rPr>
          <w:b/>
          <w:bCs/>
          <w:sz w:val="24"/>
          <w:szCs w:val="24"/>
        </w:rPr>
      </w:pPr>
      <w:r w:rsidRPr="00966DE4">
        <w:rPr>
          <w:b/>
          <w:bCs/>
          <w:sz w:val="24"/>
          <w:szCs w:val="24"/>
        </w:rPr>
        <w:t xml:space="preserve">CÓDIGO MODIFICADO: </w:t>
      </w:r>
    </w:p>
    <w:p w14:paraId="61D40DCF" w14:textId="77777777" w:rsidR="00283826" w:rsidRDefault="00283826">
      <w:pPr>
        <w:spacing w:line="240" w:lineRule="auto"/>
        <w:rPr>
          <w:sz w:val="24"/>
          <w:szCs w:val="24"/>
        </w:rPr>
      </w:pPr>
    </w:p>
    <w:p w14:paraId="1F22A8E6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String </w:t>
      </w:r>
      <w:proofErr w:type="spellStart"/>
      <w:r>
        <w:rPr>
          <w:sz w:val="24"/>
          <w:szCs w:val="24"/>
        </w:rPr>
        <w:t>aux</w:t>
      </w:r>
      <w:proofErr w:type="spellEnd"/>
      <w:r>
        <w:rPr>
          <w:sz w:val="24"/>
          <w:szCs w:val="24"/>
        </w:rPr>
        <w:t xml:space="preserve"> = "hola";</w:t>
      </w:r>
    </w:p>
    <w:p w14:paraId="0FB64C36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try {</w:t>
      </w:r>
    </w:p>
    <w:p w14:paraId="5F96601F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  int aux2 = </w:t>
      </w:r>
      <w:proofErr w:type="spellStart"/>
      <w:r>
        <w:rPr>
          <w:sz w:val="24"/>
          <w:szCs w:val="24"/>
        </w:rPr>
        <w:t>Integer.parseInt</w:t>
      </w:r>
      <w:proofErr w:type="spellEnd"/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aux</w:t>
      </w:r>
      <w:proofErr w:type="spellEnd"/>
      <w:r>
        <w:rPr>
          <w:sz w:val="24"/>
          <w:szCs w:val="24"/>
        </w:rPr>
        <w:t>);</w:t>
      </w:r>
    </w:p>
    <w:p w14:paraId="26F2816B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} catch (</w:t>
      </w:r>
      <w:proofErr w:type="spellStart"/>
      <w:r>
        <w:rPr>
          <w:sz w:val="24"/>
          <w:szCs w:val="24"/>
        </w:rPr>
        <w:t>NumberFormatException</w:t>
      </w:r>
      <w:proofErr w:type="spellEnd"/>
      <w:r>
        <w:rPr>
          <w:sz w:val="24"/>
          <w:szCs w:val="24"/>
        </w:rPr>
        <w:t xml:space="preserve"> e) {</w:t>
      </w:r>
    </w:p>
    <w:p w14:paraId="405BBEE3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  </w:t>
      </w:r>
      <w:proofErr w:type="spellStart"/>
      <w:r>
        <w:rPr>
          <w:sz w:val="24"/>
          <w:szCs w:val="24"/>
        </w:rPr>
        <w:t>System.out.println</w:t>
      </w:r>
      <w:proofErr w:type="spellEnd"/>
      <w:r>
        <w:rPr>
          <w:sz w:val="24"/>
          <w:szCs w:val="24"/>
        </w:rPr>
        <w:t xml:space="preserve">("Error: " + </w:t>
      </w:r>
      <w:proofErr w:type="spellStart"/>
      <w:proofErr w:type="gramStart"/>
      <w:r>
        <w:rPr>
          <w:sz w:val="24"/>
          <w:szCs w:val="24"/>
        </w:rPr>
        <w:t>e.getMessage</w:t>
      </w:r>
      <w:proofErr w:type="spellEnd"/>
      <w:proofErr w:type="gramEnd"/>
      <w:r>
        <w:rPr>
          <w:sz w:val="24"/>
          <w:szCs w:val="24"/>
        </w:rPr>
        <w:t>());</w:t>
      </w:r>
    </w:p>
    <w:p w14:paraId="1AB6DC37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}</w:t>
      </w:r>
    </w:p>
    <w:p w14:paraId="742AE3F9" w14:textId="77777777" w:rsidR="00283826" w:rsidRDefault="00283826">
      <w:pPr>
        <w:spacing w:line="240" w:lineRule="auto"/>
        <w:rPr>
          <w:sz w:val="24"/>
          <w:szCs w:val="24"/>
        </w:rPr>
      </w:pPr>
    </w:p>
    <w:p w14:paraId="2C78B7ED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b/>
          <w:sz w:val="24"/>
          <w:szCs w:val="24"/>
          <w:u w:val="single"/>
        </w:rPr>
        <w:t xml:space="preserve">Ejercicio </w:t>
      </w:r>
      <w:r>
        <w:rPr>
          <w:sz w:val="24"/>
          <w:szCs w:val="24"/>
        </w:rPr>
        <w:t xml:space="preserve"> </w:t>
      </w:r>
    </w:p>
    <w:p w14:paraId="2E34CB4D" w14:textId="77777777" w:rsidR="00283826" w:rsidRDefault="00283826">
      <w:pPr>
        <w:spacing w:line="240" w:lineRule="auto"/>
        <w:rPr>
          <w:sz w:val="24"/>
          <w:szCs w:val="24"/>
        </w:rPr>
      </w:pPr>
    </w:p>
    <w:p w14:paraId="3A681866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Cree un programa en Java que produzca una </w:t>
      </w:r>
      <w:proofErr w:type="spellStart"/>
      <w:r>
        <w:rPr>
          <w:sz w:val="24"/>
          <w:szCs w:val="24"/>
        </w:rPr>
        <w:t>IOException</w:t>
      </w:r>
      <w:proofErr w:type="spellEnd"/>
      <w:r>
        <w:rPr>
          <w:sz w:val="24"/>
          <w:szCs w:val="24"/>
        </w:rPr>
        <w:t>.  Lance y maneje la excepción adecuadamente.</w:t>
      </w:r>
    </w:p>
    <w:p w14:paraId="467CC936" w14:textId="77777777" w:rsidR="00283826" w:rsidRDefault="00283826">
      <w:pPr>
        <w:spacing w:line="240" w:lineRule="auto"/>
        <w:rPr>
          <w:sz w:val="24"/>
          <w:szCs w:val="24"/>
        </w:rPr>
      </w:pPr>
    </w:p>
    <w:p w14:paraId="7C68DD7A" w14:textId="77777777" w:rsidR="00283826" w:rsidRDefault="00283826">
      <w:pPr>
        <w:spacing w:line="240" w:lineRule="auto"/>
        <w:rPr>
          <w:sz w:val="24"/>
          <w:szCs w:val="24"/>
        </w:rPr>
      </w:pPr>
    </w:p>
    <w:p w14:paraId="5E057A3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import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java.io.*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32E9B93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Exampl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7E13191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3DB6542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16C7636B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proofErr w:type="gramStart"/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produce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A3DAE0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2B4A1830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Se ha producido una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48EB497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1B2E5D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4727380D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69E1C3F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produce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3AAE7F5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s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ta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 es una excepción de IO intencional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358205E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6DEA856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56ECE48D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908D20F" w14:textId="77777777" w:rsidR="00283826" w:rsidRDefault="00283826">
      <w:pPr>
        <w:spacing w:line="240" w:lineRule="auto"/>
        <w:rPr>
          <w:sz w:val="24"/>
          <w:szCs w:val="24"/>
        </w:rPr>
      </w:pPr>
    </w:p>
    <w:p w14:paraId="426F6550" w14:textId="77777777" w:rsidR="00283826" w:rsidRDefault="00283826">
      <w:pPr>
        <w:spacing w:line="240" w:lineRule="auto"/>
        <w:rPr>
          <w:sz w:val="24"/>
          <w:szCs w:val="24"/>
        </w:rPr>
      </w:pPr>
    </w:p>
    <w:p w14:paraId="468E7C10" w14:textId="77777777" w:rsidR="00283826" w:rsidRDefault="00000000">
      <w:pPr>
        <w:spacing w:line="240" w:lineRule="auto"/>
        <w:rPr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Ejercicio</w:t>
      </w:r>
    </w:p>
    <w:p w14:paraId="633A4F05" w14:textId="77777777" w:rsidR="00283826" w:rsidRDefault="00283826">
      <w:pPr>
        <w:spacing w:line="240" w:lineRule="auto"/>
        <w:rPr>
          <w:sz w:val="24"/>
          <w:szCs w:val="24"/>
        </w:rPr>
      </w:pPr>
    </w:p>
    <w:p w14:paraId="4EF67185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Cree un método que capture al menos tres tipos de excepciones en forma anidada.  (Cree también el método que las lanza).</w:t>
      </w:r>
    </w:p>
    <w:p w14:paraId="5F6DDB13" w14:textId="77777777" w:rsidR="00283826" w:rsidRDefault="00283826">
      <w:pPr>
        <w:spacing w:line="240" w:lineRule="auto"/>
        <w:rPr>
          <w:sz w:val="24"/>
          <w:szCs w:val="24"/>
        </w:rPr>
      </w:pPr>
    </w:p>
    <w:p w14:paraId="32021EA5" w14:textId="77777777" w:rsidR="00283826" w:rsidRDefault="00283826">
      <w:pPr>
        <w:spacing w:line="240" w:lineRule="auto"/>
        <w:rPr>
          <w:sz w:val="24"/>
          <w:szCs w:val="24"/>
          <w:u w:val="single"/>
        </w:rPr>
      </w:pPr>
    </w:p>
    <w:p w14:paraId="1BDA9FC0" w14:textId="77777777" w:rsidR="008A0187" w:rsidRDefault="008A0187">
      <w:pPr>
        <w:spacing w:line="240" w:lineRule="auto"/>
        <w:rPr>
          <w:sz w:val="24"/>
          <w:szCs w:val="24"/>
          <w:u w:val="single"/>
        </w:rPr>
      </w:pPr>
    </w:p>
    <w:p w14:paraId="074EB872" w14:textId="77777777" w:rsidR="008A0187" w:rsidRDefault="008A0187">
      <w:pPr>
        <w:spacing w:line="240" w:lineRule="auto"/>
        <w:rPr>
          <w:sz w:val="24"/>
          <w:szCs w:val="24"/>
          <w:u w:val="single"/>
        </w:rPr>
      </w:pPr>
    </w:p>
    <w:p w14:paraId="03993988" w14:textId="77777777" w:rsidR="008A0187" w:rsidRDefault="008A0187">
      <w:pPr>
        <w:spacing w:line="240" w:lineRule="auto"/>
        <w:rPr>
          <w:sz w:val="24"/>
          <w:szCs w:val="24"/>
          <w:u w:val="single"/>
        </w:rPr>
      </w:pPr>
    </w:p>
    <w:p w14:paraId="55CA9496" w14:textId="77777777" w:rsidR="008A0187" w:rsidRDefault="008A0187">
      <w:pPr>
        <w:spacing w:line="240" w:lineRule="auto"/>
        <w:rPr>
          <w:sz w:val="24"/>
          <w:szCs w:val="24"/>
          <w:u w:val="single"/>
        </w:rPr>
      </w:pPr>
    </w:p>
    <w:p w14:paraId="0F1AAB23" w14:textId="77777777" w:rsidR="008A0187" w:rsidRDefault="008A0187">
      <w:pPr>
        <w:spacing w:line="240" w:lineRule="auto"/>
        <w:rPr>
          <w:sz w:val="24"/>
          <w:szCs w:val="24"/>
        </w:rPr>
      </w:pPr>
    </w:p>
    <w:p w14:paraId="165E6567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lastRenderedPageBreak/>
        <w:t>import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java.io.*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E64E281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3F5250A5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cionesAnidada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53ECA55A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38905E9D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158A7C9D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proofErr w:type="gramStart"/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produceException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CDB42C3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029D27BB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Se ha producido una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209F232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329D4A0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    </w:t>
      </w:r>
      <w:proofErr w:type="spellStart"/>
      <w:proofErr w:type="gramStart"/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produceArithmetic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72D9B33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0BA7D743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Se ha producido una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a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0F9CFC0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    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4AA3CB3F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        </w:t>
      </w:r>
      <w:proofErr w:type="spellStart"/>
      <w:proofErr w:type="gramStart"/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produceNullPointer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8B90934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NullPointer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n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3DA2D72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Se ha producido una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NullPointerExcept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n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B249CAE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69B8AD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}</w:t>
      </w:r>
    </w:p>
    <w:p w14:paraId="082931F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}</w:t>
      </w:r>
    </w:p>
    <w:p w14:paraId="2F6EB9DB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45DCDA54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4B0A534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produceException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47BE89D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I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Esta es una excepción de IO intencional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3B9ED2A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ECC6715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29B702A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produceArithmetic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602AC56F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Esta es una excepción aritmética intencional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3E52CC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69F3DF5A" w14:textId="77777777" w:rsidR="00283826" w:rsidRDefault="00283826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BCC72B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produceNullPointer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7D5982FC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NullPointer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Esta es una excepción de puntero nulo intencional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E02F9B3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332477C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AED1279" w14:textId="77777777" w:rsidR="00283826" w:rsidRDefault="00283826">
      <w:pPr>
        <w:spacing w:line="240" w:lineRule="auto"/>
        <w:rPr>
          <w:sz w:val="24"/>
          <w:szCs w:val="24"/>
        </w:rPr>
      </w:pPr>
    </w:p>
    <w:p w14:paraId="3CF0883F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277D4FDD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40A45AD1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4808A35F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070933B7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494AAD2E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1E05631B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5953F819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13C0F1E3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2EC05796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4FBE0E8E" w14:textId="77777777" w:rsidR="008A0187" w:rsidRDefault="008A0187">
      <w:pPr>
        <w:spacing w:line="240" w:lineRule="auto"/>
        <w:rPr>
          <w:b/>
          <w:sz w:val="24"/>
          <w:szCs w:val="24"/>
          <w:u w:val="single"/>
        </w:rPr>
      </w:pPr>
    </w:p>
    <w:p w14:paraId="33EA8F2A" w14:textId="23ECD542" w:rsidR="00283826" w:rsidRDefault="00000000">
      <w:pPr>
        <w:spacing w:line="240" w:lineRule="auto"/>
        <w:rPr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Ejercicio</w:t>
      </w:r>
    </w:p>
    <w:p w14:paraId="48831B9E" w14:textId="77777777" w:rsidR="00283826" w:rsidRDefault="00283826">
      <w:pPr>
        <w:spacing w:line="240" w:lineRule="auto"/>
        <w:rPr>
          <w:sz w:val="24"/>
          <w:szCs w:val="24"/>
        </w:rPr>
      </w:pPr>
    </w:p>
    <w:p w14:paraId="68C762AC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Investigue en Internet y copie un árbol de excepciones de Java.  Documente al menos cuatro de ellas</w:t>
      </w:r>
    </w:p>
    <w:p w14:paraId="44215E5D" w14:textId="77777777" w:rsidR="00283826" w:rsidRDefault="00283826">
      <w:pPr>
        <w:spacing w:line="240" w:lineRule="auto"/>
        <w:rPr>
          <w:sz w:val="24"/>
          <w:szCs w:val="24"/>
        </w:rPr>
      </w:pPr>
    </w:p>
    <w:p w14:paraId="31349474" w14:textId="77777777" w:rsidR="00283826" w:rsidRDefault="00283826">
      <w:pPr>
        <w:spacing w:line="240" w:lineRule="auto"/>
        <w:rPr>
          <w:sz w:val="24"/>
          <w:szCs w:val="24"/>
        </w:rPr>
      </w:pPr>
    </w:p>
    <w:p w14:paraId="492FE8C0" w14:textId="77777777" w:rsidR="00283826" w:rsidRDefault="00000000">
      <w:pPr>
        <w:spacing w:line="24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114300" distB="114300" distL="114300" distR="114300" wp14:anchorId="039C0AF5" wp14:editId="145D115A">
            <wp:extent cx="3471863" cy="2122504"/>
            <wp:effectExtent l="0" t="0" r="0" b="0"/>
            <wp:docPr id="2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1863" cy="212250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E00F9F2" w14:textId="77777777" w:rsidR="00283826" w:rsidRDefault="00283826">
      <w:pPr>
        <w:spacing w:line="240" w:lineRule="auto"/>
        <w:rPr>
          <w:sz w:val="24"/>
          <w:szCs w:val="24"/>
        </w:rPr>
      </w:pPr>
    </w:p>
    <w:p w14:paraId="16819DD8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14:paraId="059134A6" w14:textId="77777777" w:rsidR="00283826" w:rsidRPr="008A0187" w:rsidRDefault="00000000">
      <w:pPr>
        <w:spacing w:line="240" w:lineRule="auto"/>
        <w:rPr>
          <w:b/>
          <w:bCs/>
          <w:sz w:val="24"/>
          <w:szCs w:val="24"/>
        </w:rPr>
      </w:pPr>
      <w:proofErr w:type="spellStart"/>
      <w:r w:rsidRPr="008A0187">
        <w:rPr>
          <w:b/>
          <w:bCs/>
          <w:sz w:val="24"/>
          <w:szCs w:val="24"/>
        </w:rPr>
        <w:t>Throwable</w:t>
      </w:r>
      <w:proofErr w:type="spellEnd"/>
      <w:r w:rsidRPr="008A0187">
        <w:rPr>
          <w:b/>
          <w:bCs/>
          <w:sz w:val="24"/>
          <w:szCs w:val="24"/>
        </w:rPr>
        <w:t>:</w:t>
      </w:r>
    </w:p>
    <w:p w14:paraId="2E9D7B3B" w14:textId="77777777" w:rsidR="00283826" w:rsidRDefault="00283826">
      <w:pPr>
        <w:spacing w:line="240" w:lineRule="auto"/>
        <w:rPr>
          <w:sz w:val="24"/>
          <w:szCs w:val="24"/>
        </w:rPr>
      </w:pPr>
    </w:p>
    <w:p w14:paraId="6A8D3F60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La clase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 xml:space="preserve"> es la superclase de todos los errores y excepciones en Java.</w:t>
      </w:r>
    </w:p>
    <w:p w14:paraId="47C547E0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Hereda a las clases Error y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>.</w:t>
      </w:r>
    </w:p>
    <w:p w14:paraId="76633BD5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Puede capturar errores y excepciones producidos por la Máquina Virtual Java, ya sea errores de seguimiento de pila o excepciones de tiempo de ejecución o compilación.</w:t>
      </w:r>
    </w:p>
    <w:p w14:paraId="57FB43F4" w14:textId="77777777" w:rsidR="00283826" w:rsidRDefault="00283826">
      <w:pPr>
        <w:spacing w:line="240" w:lineRule="auto"/>
        <w:rPr>
          <w:sz w:val="24"/>
          <w:szCs w:val="24"/>
        </w:rPr>
      </w:pPr>
    </w:p>
    <w:p w14:paraId="5D6ABEEE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Algunos métodos importantes de la clase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 xml:space="preserve"> son:</w:t>
      </w:r>
    </w:p>
    <w:p w14:paraId="632BA1C0" w14:textId="77777777" w:rsidR="00283826" w:rsidRDefault="00000000">
      <w:pPr>
        <w:spacing w:line="240" w:lineRule="auto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toString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: Devuelve la descripción del error en formato de cadena.</w:t>
      </w:r>
    </w:p>
    <w:p w14:paraId="1BE9352B" w14:textId="77777777" w:rsidR="00283826" w:rsidRDefault="00000000">
      <w:pPr>
        <w:spacing w:line="240" w:lineRule="auto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getMessag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: Obtiene el mensaje de error en formato de cadena.</w:t>
      </w:r>
    </w:p>
    <w:p w14:paraId="5CA9741B" w14:textId="77777777" w:rsidR="00283826" w:rsidRDefault="00000000">
      <w:pPr>
        <w:spacing w:line="240" w:lineRule="auto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getCaus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): Devuelve la causa de la instancia actual de un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>.</w:t>
      </w:r>
    </w:p>
    <w:p w14:paraId="6BD82691" w14:textId="77777777" w:rsidR="00283826" w:rsidRDefault="00000000">
      <w:pPr>
        <w:spacing w:line="240" w:lineRule="auto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getStackTrac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): Proporciona información sobre el seguimiento de la pila.</w:t>
      </w:r>
    </w:p>
    <w:p w14:paraId="5E4C850E" w14:textId="77777777" w:rsidR="00283826" w:rsidRDefault="00000000">
      <w:pPr>
        <w:spacing w:line="240" w:lineRule="auto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printStackTrace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): Imprime la instancia actual de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>.</w:t>
      </w:r>
    </w:p>
    <w:p w14:paraId="38995802" w14:textId="77777777" w:rsidR="00283826" w:rsidRDefault="00283826">
      <w:pPr>
        <w:spacing w:line="240" w:lineRule="auto"/>
        <w:rPr>
          <w:sz w:val="24"/>
          <w:szCs w:val="24"/>
        </w:rPr>
      </w:pPr>
    </w:p>
    <w:p w14:paraId="6DD20A1C" w14:textId="77777777" w:rsidR="00283826" w:rsidRPr="008A0187" w:rsidRDefault="00000000">
      <w:pPr>
        <w:spacing w:line="240" w:lineRule="auto"/>
        <w:rPr>
          <w:b/>
          <w:bCs/>
          <w:sz w:val="24"/>
          <w:szCs w:val="24"/>
        </w:rPr>
      </w:pPr>
      <w:r w:rsidRPr="008A0187">
        <w:rPr>
          <w:b/>
          <w:bCs/>
          <w:sz w:val="24"/>
          <w:szCs w:val="24"/>
        </w:rPr>
        <w:t>Error:</w:t>
      </w:r>
    </w:p>
    <w:p w14:paraId="2DDAB5A8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La clase Error incluye errores que detienen la ejecución del programa.</w:t>
      </w:r>
    </w:p>
    <w:p w14:paraId="3A77ADA5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jemplo: </w:t>
      </w:r>
      <w:proofErr w:type="spellStart"/>
      <w:r>
        <w:rPr>
          <w:sz w:val="24"/>
          <w:szCs w:val="24"/>
        </w:rPr>
        <w:t>StackOverflowError</w:t>
      </w:r>
      <w:proofErr w:type="spellEnd"/>
      <w:r>
        <w:rPr>
          <w:sz w:val="24"/>
          <w:szCs w:val="24"/>
        </w:rPr>
        <w:t>.</w:t>
      </w:r>
    </w:p>
    <w:p w14:paraId="1C4D74F3" w14:textId="77777777" w:rsidR="00283826" w:rsidRDefault="00283826">
      <w:pPr>
        <w:spacing w:line="240" w:lineRule="auto"/>
        <w:rPr>
          <w:sz w:val="24"/>
          <w:szCs w:val="24"/>
        </w:rPr>
      </w:pPr>
    </w:p>
    <w:p w14:paraId="628C583B" w14:textId="77777777" w:rsidR="00283826" w:rsidRPr="008A0187" w:rsidRDefault="00000000">
      <w:pPr>
        <w:spacing w:line="240" w:lineRule="auto"/>
        <w:rPr>
          <w:b/>
          <w:bCs/>
          <w:sz w:val="24"/>
          <w:szCs w:val="24"/>
        </w:rPr>
      </w:pPr>
      <w:proofErr w:type="spellStart"/>
      <w:r w:rsidRPr="008A0187">
        <w:rPr>
          <w:b/>
          <w:bCs/>
          <w:sz w:val="24"/>
          <w:szCs w:val="24"/>
        </w:rPr>
        <w:t>Exception</w:t>
      </w:r>
      <w:proofErr w:type="spellEnd"/>
      <w:r w:rsidRPr="008A0187">
        <w:rPr>
          <w:b/>
          <w:bCs/>
          <w:sz w:val="24"/>
          <w:szCs w:val="24"/>
        </w:rPr>
        <w:t>:</w:t>
      </w:r>
    </w:p>
    <w:p w14:paraId="3D21B3FD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La clase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 xml:space="preserve"> es una subclase de </w:t>
      </w:r>
      <w:proofErr w:type="spellStart"/>
      <w:r>
        <w:rPr>
          <w:sz w:val="24"/>
          <w:szCs w:val="24"/>
        </w:rPr>
        <w:t>Throwable</w:t>
      </w:r>
      <w:proofErr w:type="spellEnd"/>
      <w:r>
        <w:rPr>
          <w:sz w:val="24"/>
          <w:szCs w:val="24"/>
        </w:rPr>
        <w:t>.</w:t>
      </w:r>
    </w:p>
    <w:p w14:paraId="5102C19B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Representa excepciones que pueden ser manejadas.</w:t>
      </w:r>
    </w:p>
    <w:p w14:paraId="71CA4932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jemplo: </w:t>
      </w:r>
      <w:proofErr w:type="spellStart"/>
      <w:r>
        <w:rPr>
          <w:sz w:val="24"/>
          <w:szCs w:val="24"/>
        </w:rPr>
        <w:t>IOException</w:t>
      </w:r>
      <w:proofErr w:type="spellEnd"/>
      <w:r>
        <w:rPr>
          <w:sz w:val="24"/>
          <w:szCs w:val="24"/>
        </w:rPr>
        <w:t>.</w:t>
      </w:r>
    </w:p>
    <w:p w14:paraId="786706F6" w14:textId="77777777" w:rsidR="00283826" w:rsidRDefault="00283826">
      <w:pPr>
        <w:spacing w:line="240" w:lineRule="auto"/>
        <w:rPr>
          <w:sz w:val="24"/>
          <w:szCs w:val="24"/>
        </w:rPr>
      </w:pPr>
    </w:p>
    <w:p w14:paraId="2382F8B1" w14:textId="77777777" w:rsidR="00283826" w:rsidRPr="008A0187" w:rsidRDefault="00000000">
      <w:pPr>
        <w:spacing w:line="240" w:lineRule="auto"/>
        <w:rPr>
          <w:b/>
          <w:bCs/>
          <w:sz w:val="24"/>
          <w:szCs w:val="24"/>
        </w:rPr>
      </w:pPr>
      <w:proofErr w:type="spellStart"/>
      <w:r w:rsidRPr="008A0187">
        <w:rPr>
          <w:b/>
          <w:bCs/>
          <w:sz w:val="24"/>
          <w:szCs w:val="24"/>
        </w:rPr>
        <w:t>RuntimeException</w:t>
      </w:r>
      <w:proofErr w:type="spellEnd"/>
      <w:r w:rsidRPr="008A0187">
        <w:rPr>
          <w:b/>
          <w:bCs/>
          <w:sz w:val="24"/>
          <w:szCs w:val="24"/>
        </w:rPr>
        <w:t>:</w:t>
      </w:r>
    </w:p>
    <w:p w14:paraId="728B5260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s una subclase de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>.</w:t>
      </w:r>
    </w:p>
    <w:p w14:paraId="65E40FEE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xcepciones de tiempo de ejecución que no necesitan ser declaradas en la cláusula </w:t>
      </w:r>
      <w:proofErr w:type="spellStart"/>
      <w:r>
        <w:rPr>
          <w:sz w:val="24"/>
          <w:szCs w:val="24"/>
        </w:rPr>
        <w:t>throws</w:t>
      </w:r>
      <w:proofErr w:type="spellEnd"/>
      <w:r>
        <w:rPr>
          <w:sz w:val="24"/>
          <w:szCs w:val="24"/>
        </w:rPr>
        <w:t>.</w:t>
      </w:r>
    </w:p>
    <w:p w14:paraId="7943FC64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jemplo: </w:t>
      </w:r>
      <w:proofErr w:type="spellStart"/>
      <w:r>
        <w:rPr>
          <w:sz w:val="24"/>
          <w:szCs w:val="24"/>
        </w:rPr>
        <w:t>NullPointerException</w:t>
      </w:r>
      <w:proofErr w:type="spellEnd"/>
    </w:p>
    <w:p w14:paraId="40368DDA" w14:textId="77777777" w:rsidR="00283826" w:rsidRDefault="00283826">
      <w:pPr>
        <w:spacing w:line="240" w:lineRule="auto"/>
        <w:rPr>
          <w:sz w:val="24"/>
          <w:szCs w:val="24"/>
        </w:rPr>
      </w:pPr>
    </w:p>
    <w:p w14:paraId="07ECB20D" w14:textId="53EE86B8" w:rsidR="00283826" w:rsidRDefault="00000000">
      <w:pPr>
        <w:spacing w:line="240" w:lineRule="auto"/>
        <w:rPr>
          <w:sz w:val="24"/>
          <w:szCs w:val="24"/>
        </w:rPr>
      </w:pPr>
      <w:r>
        <w:rPr>
          <w:b/>
          <w:sz w:val="24"/>
          <w:szCs w:val="24"/>
          <w:u w:val="single"/>
        </w:rPr>
        <w:lastRenderedPageBreak/>
        <w:t>Ejercicio</w:t>
      </w:r>
    </w:p>
    <w:p w14:paraId="1E7745A3" w14:textId="77777777" w:rsidR="00283826" w:rsidRDefault="00283826">
      <w:pPr>
        <w:spacing w:line="240" w:lineRule="auto"/>
        <w:rPr>
          <w:sz w:val="24"/>
          <w:szCs w:val="24"/>
          <w:u w:val="single"/>
        </w:rPr>
      </w:pPr>
    </w:p>
    <w:p w14:paraId="60B7386F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Cree una jerarquía de excepciones de dos niveles.  De ejemplos de usos de la misma: </w:t>
      </w:r>
    </w:p>
    <w:p w14:paraId="6FFCD955" w14:textId="77777777" w:rsidR="00283826" w:rsidRDefault="00283826">
      <w:pPr>
        <w:spacing w:line="240" w:lineRule="auto"/>
        <w:rPr>
          <w:sz w:val="24"/>
          <w:szCs w:val="24"/>
        </w:rPr>
      </w:pPr>
    </w:p>
    <w:p w14:paraId="424AAE62" w14:textId="77777777" w:rsidR="00283826" w:rsidRDefault="00283826">
      <w:pPr>
        <w:spacing w:line="240" w:lineRule="auto"/>
        <w:rPr>
          <w:sz w:val="24"/>
          <w:szCs w:val="24"/>
        </w:rPr>
      </w:pPr>
    </w:p>
    <w:p w14:paraId="4610AE48" w14:textId="77777777" w:rsidR="00283826" w:rsidRPr="00D050E9" w:rsidRDefault="00000000">
      <w:pPr>
        <w:spacing w:line="240" w:lineRule="auto"/>
        <w:rPr>
          <w:b/>
          <w:bCs/>
          <w:sz w:val="24"/>
          <w:szCs w:val="24"/>
        </w:rPr>
      </w:pPr>
      <w:r w:rsidRPr="00D050E9">
        <w:rPr>
          <w:b/>
          <w:bCs/>
          <w:sz w:val="24"/>
          <w:szCs w:val="24"/>
        </w:rPr>
        <w:t>1 -Nivel Superior:</w:t>
      </w:r>
    </w:p>
    <w:p w14:paraId="08FAE158" w14:textId="77777777" w:rsidR="00283826" w:rsidRDefault="00283826">
      <w:pPr>
        <w:spacing w:line="240" w:lineRule="auto"/>
        <w:rPr>
          <w:sz w:val="24"/>
          <w:szCs w:val="24"/>
        </w:rPr>
      </w:pPr>
    </w:p>
    <w:p w14:paraId="1BA390A3" w14:textId="77777777" w:rsidR="00283826" w:rsidRDefault="00000000">
      <w:pPr>
        <w:numPr>
          <w:ilvl w:val="0"/>
          <w:numId w:val="8"/>
        </w:numPr>
        <w:spacing w:line="24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MiExcepcionPersonalizada</w:t>
      </w:r>
      <w:proofErr w:type="spellEnd"/>
      <w:r>
        <w:rPr>
          <w:sz w:val="24"/>
          <w:szCs w:val="24"/>
        </w:rPr>
        <w:t xml:space="preserve">: Una excepción personalizada que hereda de la clase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>.</w:t>
      </w:r>
    </w:p>
    <w:p w14:paraId="6CF0825F" w14:textId="77777777" w:rsidR="00283826" w:rsidRDefault="00000000">
      <w:pPr>
        <w:numPr>
          <w:ilvl w:val="0"/>
          <w:numId w:val="8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Puedes crear esta excepción para manejar situaciones específicas en tu aplicación.</w:t>
      </w:r>
    </w:p>
    <w:p w14:paraId="61C66973" w14:textId="77777777" w:rsidR="00283826" w:rsidRDefault="00000000">
      <w:pPr>
        <w:numPr>
          <w:ilvl w:val="0"/>
          <w:numId w:val="8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Ejemplo de uso:</w:t>
      </w:r>
    </w:p>
    <w:p w14:paraId="13C85332" w14:textId="77777777" w:rsidR="00283826" w:rsidRDefault="00283826">
      <w:pPr>
        <w:spacing w:line="240" w:lineRule="auto"/>
        <w:rPr>
          <w:sz w:val="24"/>
          <w:szCs w:val="24"/>
        </w:rPr>
      </w:pPr>
    </w:p>
    <w:p w14:paraId="072C66A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cionPersonaliza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4D6AE51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iExcepcionPersonaliza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mensaje) {</w:t>
      </w:r>
    </w:p>
    <w:p w14:paraId="18E29332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mensaje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735ACB8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12FFA97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8AD5456" w14:textId="77777777" w:rsidR="00283826" w:rsidRDefault="00283826">
      <w:pPr>
        <w:spacing w:line="240" w:lineRule="auto"/>
        <w:rPr>
          <w:sz w:val="24"/>
          <w:szCs w:val="24"/>
        </w:rPr>
      </w:pPr>
    </w:p>
    <w:p w14:paraId="0C894D39" w14:textId="77777777" w:rsidR="00283826" w:rsidRPr="00D050E9" w:rsidRDefault="00000000">
      <w:pPr>
        <w:spacing w:line="240" w:lineRule="auto"/>
        <w:rPr>
          <w:b/>
          <w:bCs/>
          <w:sz w:val="24"/>
          <w:szCs w:val="24"/>
        </w:rPr>
      </w:pPr>
      <w:r w:rsidRPr="00D050E9">
        <w:rPr>
          <w:b/>
          <w:bCs/>
          <w:sz w:val="24"/>
          <w:szCs w:val="24"/>
        </w:rPr>
        <w:t>2 - Nivel Inferior:</w:t>
      </w:r>
    </w:p>
    <w:p w14:paraId="0A643F5B" w14:textId="77777777" w:rsidR="00283826" w:rsidRDefault="00000000">
      <w:pPr>
        <w:numPr>
          <w:ilvl w:val="0"/>
          <w:numId w:val="6"/>
        </w:numPr>
        <w:spacing w:line="24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DivisionPorCeroException</w:t>
      </w:r>
      <w:proofErr w:type="spellEnd"/>
      <w:r>
        <w:rPr>
          <w:sz w:val="24"/>
          <w:szCs w:val="24"/>
        </w:rPr>
        <w:t>: Una excepción específica para manejar errores de división por cero.</w:t>
      </w:r>
    </w:p>
    <w:p w14:paraId="42DF29A6" w14:textId="77777777" w:rsidR="00283826" w:rsidRDefault="00000000">
      <w:pPr>
        <w:numPr>
          <w:ilvl w:val="0"/>
          <w:numId w:val="6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Hereda de </w:t>
      </w:r>
      <w:proofErr w:type="spellStart"/>
      <w:r>
        <w:rPr>
          <w:sz w:val="24"/>
          <w:szCs w:val="24"/>
        </w:rPr>
        <w:t>MiExcepcionPersonalizada</w:t>
      </w:r>
      <w:proofErr w:type="spellEnd"/>
      <w:r>
        <w:rPr>
          <w:sz w:val="24"/>
          <w:szCs w:val="24"/>
        </w:rPr>
        <w:t>.</w:t>
      </w:r>
    </w:p>
    <w:p w14:paraId="064DA9DD" w14:textId="77777777" w:rsidR="00283826" w:rsidRDefault="00000000">
      <w:pPr>
        <w:numPr>
          <w:ilvl w:val="0"/>
          <w:numId w:val="6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Ejemplo de uso:</w:t>
      </w:r>
    </w:p>
    <w:p w14:paraId="6C7A2D9E" w14:textId="77777777" w:rsidR="00283826" w:rsidRDefault="00283826">
      <w:pPr>
        <w:spacing w:line="240" w:lineRule="auto"/>
        <w:rPr>
          <w:sz w:val="24"/>
          <w:szCs w:val="24"/>
        </w:rPr>
      </w:pPr>
    </w:p>
    <w:p w14:paraId="2634F84B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DivisionPorCer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cionPersonaliza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59260C5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DivisionPorCer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3B36CAC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Error: División por cero.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55CD5E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4585F8F2" w14:textId="77777777" w:rsidR="00283826" w:rsidRDefault="00000000">
      <w:pPr>
        <w:shd w:val="clear" w:color="auto" w:fill="2B2B2B"/>
        <w:spacing w:line="240" w:lineRule="auto"/>
        <w:rPr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FAC3E72" w14:textId="77777777" w:rsidR="00283826" w:rsidRDefault="00283826">
      <w:pPr>
        <w:spacing w:line="240" w:lineRule="auto"/>
        <w:rPr>
          <w:sz w:val="24"/>
          <w:szCs w:val="24"/>
        </w:rPr>
      </w:pPr>
    </w:p>
    <w:p w14:paraId="4DE46FC8" w14:textId="77777777" w:rsidR="00283826" w:rsidRPr="00D050E9" w:rsidRDefault="00000000">
      <w:pPr>
        <w:spacing w:line="240" w:lineRule="auto"/>
        <w:rPr>
          <w:b/>
          <w:bCs/>
          <w:sz w:val="24"/>
          <w:szCs w:val="24"/>
        </w:rPr>
      </w:pPr>
      <w:r w:rsidRPr="00D050E9">
        <w:rPr>
          <w:b/>
          <w:bCs/>
          <w:sz w:val="24"/>
          <w:szCs w:val="24"/>
        </w:rPr>
        <w:t xml:space="preserve">3 - </w:t>
      </w:r>
      <w:proofErr w:type="spellStart"/>
      <w:r w:rsidRPr="00D050E9">
        <w:rPr>
          <w:b/>
          <w:bCs/>
          <w:sz w:val="24"/>
          <w:szCs w:val="24"/>
        </w:rPr>
        <w:t>main</w:t>
      </w:r>
      <w:proofErr w:type="spellEnd"/>
      <w:r w:rsidRPr="00D050E9">
        <w:rPr>
          <w:b/>
          <w:bCs/>
          <w:sz w:val="24"/>
          <w:szCs w:val="24"/>
        </w:rPr>
        <w:t>:</w:t>
      </w:r>
    </w:p>
    <w:p w14:paraId="4FA139BA" w14:textId="77777777" w:rsidR="00283826" w:rsidRDefault="00000000">
      <w:pPr>
        <w:numPr>
          <w:ilvl w:val="0"/>
          <w:numId w:val="4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En el </w:t>
      </w:r>
      <w:proofErr w:type="spellStart"/>
      <w:r>
        <w:rPr>
          <w:sz w:val="24"/>
          <w:szCs w:val="24"/>
        </w:rPr>
        <w:t>main</w:t>
      </w:r>
      <w:proofErr w:type="spellEnd"/>
      <w:r>
        <w:rPr>
          <w:sz w:val="24"/>
          <w:szCs w:val="24"/>
        </w:rPr>
        <w:t xml:space="preserve"> tenemos 2 variable numerador y denominador.</w:t>
      </w:r>
    </w:p>
    <w:p w14:paraId="773067E3" w14:textId="77777777" w:rsidR="00283826" w:rsidRDefault="00000000">
      <w:pPr>
        <w:numPr>
          <w:ilvl w:val="0"/>
          <w:numId w:val="4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Si el denominador es 0, entra en el </w:t>
      </w:r>
      <w:proofErr w:type="spellStart"/>
      <w:r>
        <w:rPr>
          <w:sz w:val="24"/>
          <w:szCs w:val="24"/>
        </w:rPr>
        <w:t>DivisionPorCeroException</w:t>
      </w:r>
      <w:proofErr w:type="spellEnd"/>
      <w:r>
        <w:rPr>
          <w:sz w:val="24"/>
          <w:szCs w:val="24"/>
        </w:rPr>
        <w:t>, y entrará en el catch.</w:t>
      </w:r>
    </w:p>
    <w:p w14:paraId="170E6F12" w14:textId="77777777" w:rsidR="00283826" w:rsidRDefault="00000000">
      <w:pPr>
        <w:numPr>
          <w:ilvl w:val="0"/>
          <w:numId w:val="4"/>
        </w:num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sino muestra el resultado por pantalla.</w:t>
      </w:r>
    </w:p>
    <w:p w14:paraId="1FC7C5E8" w14:textId="77777777" w:rsidR="00283826" w:rsidRDefault="00283826">
      <w:pPr>
        <w:spacing w:line="240" w:lineRule="auto"/>
        <w:rPr>
          <w:sz w:val="24"/>
          <w:szCs w:val="24"/>
        </w:rPr>
      </w:pPr>
    </w:p>
    <w:p w14:paraId="4E0009E1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jemploExcepsione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7287EA35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6330DB8D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6463AA6E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numerador =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0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E8E219D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denominador =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0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DAC7435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if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denominador ==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BF2C582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DivisionPorCer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B8FE52B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A576D65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resultado = numerador / denominador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70CC68A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Resultado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+ resultado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0293F94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DivisionPorCero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1978C106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lastRenderedPageBreak/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er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891B5C2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18F69E42" w14:textId="77777777" w:rsidR="00283826" w:rsidRDefault="00000000">
      <w:pPr>
        <w:shd w:val="clear" w:color="auto" w:fill="2B2B2B"/>
        <w:spacing w:line="240" w:lineRule="auto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48220818" w14:textId="77777777" w:rsidR="00283826" w:rsidRDefault="00000000">
      <w:pPr>
        <w:shd w:val="clear" w:color="auto" w:fill="2B2B2B"/>
        <w:spacing w:line="240" w:lineRule="auto"/>
        <w:rPr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C9D4A72" w14:textId="77777777" w:rsidR="00283826" w:rsidRDefault="00283826">
      <w:pPr>
        <w:spacing w:line="240" w:lineRule="auto"/>
        <w:rPr>
          <w:sz w:val="24"/>
          <w:szCs w:val="24"/>
          <w:u w:val="single"/>
        </w:rPr>
      </w:pPr>
    </w:p>
    <w:p w14:paraId="193DED6E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b/>
          <w:sz w:val="24"/>
          <w:szCs w:val="24"/>
          <w:u w:val="single"/>
        </w:rPr>
        <w:t>Ejercicio</w:t>
      </w:r>
      <w:r>
        <w:rPr>
          <w:sz w:val="24"/>
          <w:szCs w:val="24"/>
        </w:rPr>
        <w:t>:</w:t>
      </w:r>
    </w:p>
    <w:p w14:paraId="77CA4BA8" w14:textId="77777777" w:rsidR="00283826" w:rsidRDefault="00283826">
      <w:pPr>
        <w:spacing w:line="240" w:lineRule="auto"/>
        <w:rPr>
          <w:sz w:val="24"/>
          <w:szCs w:val="24"/>
        </w:rPr>
      </w:pPr>
    </w:p>
    <w:p w14:paraId="26C55CCD" w14:textId="27BFD7E6" w:rsidR="00283826" w:rsidRDefault="00D050E9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¿Qué muestra el siguiente programa?</w:t>
      </w:r>
      <w:r w:rsidR="00000000">
        <w:rPr>
          <w:sz w:val="24"/>
          <w:szCs w:val="24"/>
        </w:rPr>
        <w:t xml:space="preserve">   (identifique la salida sin ejecutarlo)</w:t>
      </w:r>
    </w:p>
    <w:p w14:paraId="7C85E62E" w14:textId="77777777" w:rsidR="00283826" w:rsidRDefault="00283826">
      <w:pPr>
        <w:spacing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"/>
        <w:tblW w:w="8644" w:type="dxa"/>
        <w:tblInd w:w="-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644"/>
      </w:tblGrid>
      <w:tr w:rsidR="00283826" w14:paraId="7DA75989" w14:textId="77777777">
        <w:tc>
          <w:tcPr>
            <w:tcW w:w="8644" w:type="dxa"/>
          </w:tcPr>
          <w:p w14:paraId="37DC7E61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ublic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class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Mai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{</w:t>
            </w:r>
          </w:p>
          <w:p w14:paraId="20E918E5" w14:textId="77777777" w:rsidR="00283826" w:rsidRDefault="00283826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96CD1E0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int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evuelveNumero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int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num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) {</w:t>
            </w:r>
          </w:p>
          <w:p w14:paraId="4EBC3931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try {</w:t>
            </w:r>
          </w:p>
          <w:p w14:paraId="25EAFD32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if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num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% 2 == 0) {</w:t>
            </w:r>
          </w:p>
          <w:p w14:paraId="43002C53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throw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new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Exceptio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"Lanzando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excepcio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");</w:t>
            </w:r>
          </w:p>
          <w:p w14:paraId="78B138BA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}</w:t>
            </w:r>
          </w:p>
          <w:p w14:paraId="41DA29D6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retur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1;</w:t>
            </w:r>
          </w:p>
          <w:p w14:paraId="6983D0BB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} catch (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Exceptio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ex) {</w:t>
            </w:r>
          </w:p>
          <w:p w14:paraId="00EB758C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retur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2;</w:t>
            </w:r>
          </w:p>
          <w:p w14:paraId="640926A4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}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finally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{</w:t>
            </w:r>
          </w:p>
          <w:p w14:paraId="4E1C56EB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retur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3;</w:t>
            </w:r>
          </w:p>
          <w:p w14:paraId="303F458C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}</w:t>
            </w:r>
          </w:p>
          <w:p w14:paraId="065BCCFA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}</w:t>
            </w:r>
          </w:p>
          <w:p w14:paraId="0AD34061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</w:t>
            </w:r>
          </w:p>
          <w:p w14:paraId="65598D7F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void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mai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String[]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args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) {</w:t>
            </w:r>
          </w:p>
          <w:p w14:paraId="37962D2F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     </w:t>
            </w:r>
            <w:proofErr w:type="spell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System.out.println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(</w:t>
            </w: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evuelveNumero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1));</w:t>
            </w:r>
          </w:p>
          <w:p w14:paraId="17503B12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}</w:t>
            </w:r>
          </w:p>
          <w:p w14:paraId="7BF6D097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 xml:space="preserve">    </w:t>
            </w:r>
          </w:p>
          <w:p w14:paraId="46AD33C1" w14:textId="77777777" w:rsidR="00283826" w:rsidRDefault="00000000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}</w:t>
            </w:r>
          </w:p>
        </w:tc>
      </w:tr>
    </w:tbl>
    <w:p w14:paraId="05C6BE2D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347A77AD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l valor que devuelve </w:t>
      </w:r>
      <w:proofErr w:type="spellStart"/>
      <w:r>
        <w:rPr>
          <w:sz w:val="24"/>
          <w:szCs w:val="24"/>
        </w:rPr>
        <w:t>sera</w:t>
      </w:r>
      <w:proofErr w:type="spellEnd"/>
      <w:r>
        <w:rPr>
          <w:sz w:val="24"/>
          <w:szCs w:val="24"/>
        </w:rPr>
        <w:t xml:space="preserve"> 3, ya que la </w:t>
      </w:r>
      <w:r w:rsidRPr="001D3CB6">
        <w:rPr>
          <w:sz w:val="24"/>
          <w:szCs w:val="24"/>
        </w:rPr>
        <w:t xml:space="preserve">sentencia </w:t>
      </w:r>
      <w:proofErr w:type="spellStart"/>
      <w:r w:rsidRPr="001D3CB6">
        <w:rPr>
          <w:sz w:val="24"/>
          <w:szCs w:val="24"/>
        </w:rPr>
        <w:t>finally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se ejecutara </w:t>
      </w:r>
      <w:proofErr w:type="spellStart"/>
      <w:r>
        <w:rPr>
          <w:sz w:val="24"/>
          <w:szCs w:val="24"/>
        </w:rPr>
        <w:t>despues</w:t>
      </w:r>
      <w:proofErr w:type="spellEnd"/>
      <w:r>
        <w:rPr>
          <w:sz w:val="24"/>
          <w:szCs w:val="24"/>
        </w:rPr>
        <w:t xml:space="preserve"> del bloque try, catch sin importar que ha y o hubo alguna </w:t>
      </w:r>
      <w:proofErr w:type="spellStart"/>
      <w:r>
        <w:rPr>
          <w:sz w:val="24"/>
          <w:szCs w:val="24"/>
        </w:rPr>
        <w:t>excepcion</w:t>
      </w:r>
      <w:proofErr w:type="spellEnd"/>
      <w:r>
        <w:rPr>
          <w:sz w:val="24"/>
          <w:szCs w:val="24"/>
        </w:rPr>
        <w:t xml:space="preserve">. Por lo cual siempre </w:t>
      </w:r>
      <w:proofErr w:type="spellStart"/>
      <w:r>
        <w:rPr>
          <w:sz w:val="24"/>
          <w:szCs w:val="24"/>
        </w:rPr>
        <w:t>devolvera</w:t>
      </w:r>
      <w:proofErr w:type="spellEnd"/>
      <w:r>
        <w:rPr>
          <w:sz w:val="24"/>
          <w:szCs w:val="24"/>
        </w:rPr>
        <w:t xml:space="preserve"> 3 sin importar si se encuentra alguna </w:t>
      </w:r>
      <w:proofErr w:type="spellStart"/>
      <w:r>
        <w:rPr>
          <w:sz w:val="24"/>
          <w:szCs w:val="24"/>
        </w:rPr>
        <w:t>excepcion</w:t>
      </w:r>
      <w:proofErr w:type="spellEnd"/>
      <w:r>
        <w:rPr>
          <w:sz w:val="24"/>
          <w:szCs w:val="24"/>
        </w:rPr>
        <w:t xml:space="preserve"> en el </w:t>
      </w:r>
      <w:proofErr w:type="spellStart"/>
      <w:r>
        <w:rPr>
          <w:sz w:val="24"/>
          <w:szCs w:val="24"/>
        </w:rPr>
        <w:t>codigo</w:t>
      </w:r>
      <w:proofErr w:type="spellEnd"/>
      <w:r>
        <w:rPr>
          <w:sz w:val="24"/>
          <w:szCs w:val="24"/>
        </w:rPr>
        <w:t>.</w:t>
      </w:r>
    </w:p>
    <w:p w14:paraId="594DEB95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A7ECA51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5B0D124A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1A917D5A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625CFA93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09D40209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401AFDA3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0400C791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414517CD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5A37DA3A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5E4D912A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4AD50872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67C3BCF6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21187CC2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4166E38B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23C277D2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2CFC222C" w14:textId="77777777" w:rsidR="001D3CB6" w:rsidRDefault="001D3CB6">
      <w:pPr>
        <w:spacing w:line="240" w:lineRule="auto"/>
        <w:jc w:val="both"/>
        <w:rPr>
          <w:sz w:val="24"/>
          <w:szCs w:val="24"/>
        </w:rPr>
      </w:pPr>
    </w:p>
    <w:p w14:paraId="12F81401" w14:textId="3FF76A18" w:rsidR="001D3CB6" w:rsidRDefault="00000000">
      <w:pPr>
        <w:spacing w:line="240" w:lineRule="auto"/>
        <w:jc w:val="both"/>
        <w:rPr>
          <w:b/>
          <w:u w:val="single"/>
        </w:rPr>
      </w:pPr>
      <w:r>
        <w:rPr>
          <w:sz w:val="24"/>
          <w:szCs w:val="24"/>
        </w:rPr>
        <w:lastRenderedPageBreak/>
        <w:t xml:space="preserve">PARTE B: </w:t>
      </w:r>
    </w:p>
    <w:p w14:paraId="3B99AB8B" w14:textId="616FA41F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b/>
          <w:u w:val="single"/>
        </w:rPr>
        <w:t>Ejercicio</w:t>
      </w:r>
      <w:r>
        <w:rPr>
          <w:sz w:val="24"/>
          <w:szCs w:val="24"/>
        </w:rPr>
        <w:t>:</w:t>
      </w:r>
    </w:p>
    <w:p w14:paraId="1156C4DF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48CB5C87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Cree un programa que lance una </w:t>
      </w:r>
      <w:proofErr w:type="spellStart"/>
      <w:r>
        <w:rPr>
          <w:sz w:val="24"/>
          <w:szCs w:val="24"/>
        </w:rPr>
        <w:t>ArithmeticException</w:t>
      </w:r>
      <w:proofErr w:type="spellEnd"/>
      <w:r>
        <w:rPr>
          <w:sz w:val="24"/>
          <w:szCs w:val="24"/>
        </w:rPr>
        <w:t>:</w:t>
      </w:r>
    </w:p>
    <w:p w14:paraId="3CA985C1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D907B37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1AD3AD3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45A8243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Inicializa dos variables: a y b</w:t>
      </w:r>
    </w:p>
    <w:p w14:paraId="5E813B2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a =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0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EC7085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b =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0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;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b es igual a 0, lo que provocará una excepción cuando intentemos dividir a por b</w:t>
      </w:r>
    </w:p>
    <w:p w14:paraId="549865F2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</w:p>
    <w:p w14:paraId="758BDB6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// Intenta dividir a por b y captura la excepción si se produce</w:t>
      </w:r>
    </w:p>
    <w:p w14:paraId="116D5DE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2BB9470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// Esta línea lanza una </w:t>
      </w:r>
      <w:proofErr w:type="spellStart"/>
      <w:r>
        <w:rPr>
          <w:rFonts w:ascii="Courier New" w:eastAsia="Courier New" w:hAnsi="Courier New" w:cs="Courier New"/>
          <w:color w:val="808080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porque b es 0</w:t>
      </w:r>
    </w:p>
    <w:p w14:paraId="7DE5DF8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resultado = a / b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6BC588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l resultado de la división es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+ resultado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29C952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3C129A8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Captura la excepción y muestra un mensaje indicando que ocurrió una excepción</w:t>
      </w:r>
    </w:p>
    <w:p w14:paraId="30BE66E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Ocurrió una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ArithmeticExcept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>: No se puede dividir por cero.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37ED1E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346B1C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4A1E0D1C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7DE9B666" w14:textId="77777777" w:rsidR="00283826" w:rsidRPr="001D3CB6" w:rsidRDefault="00000000">
      <w:pPr>
        <w:spacing w:line="240" w:lineRule="auto"/>
        <w:jc w:val="both"/>
        <w:rPr>
          <w:sz w:val="24"/>
          <w:szCs w:val="24"/>
        </w:rPr>
      </w:pPr>
      <w:r w:rsidRPr="001D3CB6">
        <w:rPr>
          <w:sz w:val="24"/>
          <w:szCs w:val="24"/>
        </w:rPr>
        <w:t xml:space="preserve">En este </w:t>
      </w:r>
      <w:proofErr w:type="spellStart"/>
      <w:r w:rsidRPr="001D3CB6">
        <w:rPr>
          <w:sz w:val="24"/>
          <w:szCs w:val="24"/>
        </w:rPr>
        <w:t>main</w:t>
      </w:r>
      <w:proofErr w:type="spellEnd"/>
      <w:r w:rsidRPr="001D3CB6">
        <w:rPr>
          <w:sz w:val="24"/>
          <w:szCs w:val="24"/>
        </w:rPr>
        <w:t xml:space="preserve">, lo </w:t>
      </w:r>
      <w:proofErr w:type="spellStart"/>
      <w:r w:rsidRPr="001D3CB6">
        <w:rPr>
          <w:sz w:val="24"/>
          <w:szCs w:val="24"/>
        </w:rPr>
        <w:t>ue</w:t>
      </w:r>
      <w:proofErr w:type="spellEnd"/>
      <w:r w:rsidRPr="001D3CB6">
        <w:rPr>
          <w:sz w:val="24"/>
          <w:szCs w:val="24"/>
        </w:rPr>
        <w:t xml:space="preserve"> hacemos es dividir a por b, como es una división por cero nos va a dar error, y por lo tanto se va a ir por el </w:t>
      </w:r>
      <w:proofErr w:type="spellStart"/>
      <w:r w:rsidRPr="001D3CB6">
        <w:rPr>
          <w:sz w:val="24"/>
          <w:szCs w:val="24"/>
        </w:rPr>
        <w:t>arithmeticException</w:t>
      </w:r>
      <w:proofErr w:type="spellEnd"/>
      <w:r w:rsidRPr="001D3CB6">
        <w:rPr>
          <w:sz w:val="24"/>
          <w:szCs w:val="24"/>
        </w:rPr>
        <w:t xml:space="preserve"> y largara un mensaje diciendo que no se puede dividir por cero.</w:t>
      </w:r>
    </w:p>
    <w:p w14:paraId="0A0765FD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58E042FF" w14:textId="77777777" w:rsidR="00283826" w:rsidRDefault="00000000">
      <w:pPr>
        <w:spacing w:line="240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Ejercicio</w:t>
      </w:r>
    </w:p>
    <w:p w14:paraId="2E77114C" w14:textId="77777777" w:rsidR="00283826" w:rsidRDefault="00283826">
      <w:pPr>
        <w:spacing w:line="240" w:lineRule="auto"/>
        <w:rPr>
          <w:sz w:val="24"/>
          <w:szCs w:val="24"/>
        </w:rPr>
      </w:pPr>
    </w:p>
    <w:p w14:paraId="28DF503A" w14:textId="77777777" w:rsidR="00283826" w:rsidRDefault="00000000">
      <w:pPr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Codifique la siguiente aplicación</w:t>
      </w:r>
    </w:p>
    <w:p w14:paraId="1A157CB7" w14:textId="77777777" w:rsidR="00283826" w:rsidRDefault="00283826">
      <w:pPr>
        <w:spacing w:line="240" w:lineRule="auto"/>
        <w:rPr>
          <w:sz w:val="24"/>
          <w:szCs w:val="24"/>
        </w:rPr>
      </w:pPr>
    </w:p>
    <w:p w14:paraId="455E426F" w14:textId="61EB21F0" w:rsidR="00283826" w:rsidRDefault="00A265D8">
      <w:pPr>
        <w:spacing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  <w:object w:dxaOrig="6255" w:dyaOrig="3720" w14:anchorId="167357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2.75pt;height:186pt" o:ole="">
            <v:imagedata r:id="rId6" o:title=""/>
          </v:shape>
          <o:OLEObject Type="Embed" ProgID="Visio.Drawing.15" ShapeID="_x0000_i1027" DrawAspect="Content" ObjectID="_1774967593" r:id="rId7"/>
        </w:object>
      </w:r>
    </w:p>
    <w:p w14:paraId="4C2780E1" w14:textId="77777777" w:rsidR="00283826" w:rsidRDefault="00283826">
      <w:pPr>
        <w:spacing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2880870" w14:textId="705E0405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El método </w:t>
      </w:r>
      <w:r>
        <w:rPr>
          <w:i/>
          <w:sz w:val="24"/>
          <w:szCs w:val="24"/>
        </w:rPr>
        <w:t>acelera</w:t>
      </w:r>
      <w:r>
        <w:rPr>
          <w:sz w:val="24"/>
          <w:szCs w:val="24"/>
        </w:rPr>
        <w:t xml:space="preserve"> lanza una excepción de tipo </w:t>
      </w:r>
      <w:proofErr w:type="spellStart"/>
      <w:r>
        <w:rPr>
          <w:b/>
          <w:sz w:val="24"/>
          <w:szCs w:val="24"/>
        </w:rPr>
        <w:t>miException</w:t>
      </w:r>
      <w:proofErr w:type="spellEnd"/>
      <w:r>
        <w:rPr>
          <w:sz w:val="24"/>
          <w:szCs w:val="24"/>
        </w:rPr>
        <w:t xml:space="preserve"> si alguno de los vehículos intenta acelerar a más de 120km/h.  Agregar a esta clase la funcionalidad necesaria para mostrar por pantalla el nombre del objeto/clase que la produce (Auto o </w:t>
      </w:r>
      <w:r w:rsidR="00A265D8">
        <w:rPr>
          <w:sz w:val="24"/>
          <w:szCs w:val="24"/>
        </w:rPr>
        <w:t>Camión</w:t>
      </w:r>
      <w:r>
        <w:rPr>
          <w:sz w:val="24"/>
          <w:szCs w:val="24"/>
        </w:rPr>
        <w:t>).</w:t>
      </w:r>
    </w:p>
    <w:p w14:paraId="57B87C37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l crear un chofer, se debe lanzar una excepción </w:t>
      </w:r>
      <w:proofErr w:type="spellStart"/>
      <w:r>
        <w:rPr>
          <w:b/>
          <w:sz w:val="24"/>
          <w:szCs w:val="24"/>
        </w:rPr>
        <w:t>matriculaVencidaException</w:t>
      </w:r>
      <w:proofErr w:type="spellEnd"/>
      <w:r>
        <w:rPr>
          <w:sz w:val="24"/>
          <w:szCs w:val="24"/>
        </w:rPr>
        <w:t xml:space="preserve"> si la matrícula está vencida.</w:t>
      </w:r>
    </w:p>
    <w:p w14:paraId="5B82276A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B2EFAC1" w14:textId="77777777" w:rsidR="00283826" w:rsidRPr="00A265D8" w:rsidRDefault="00000000">
      <w:pPr>
        <w:spacing w:line="240" w:lineRule="auto"/>
        <w:jc w:val="both"/>
        <w:rPr>
          <w:b/>
          <w:bCs/>
          <w:sz w:val="24"/>
          <w:szCs w:val="24"/>
        </w:rPr>
      </w:pPr>
      <w:r w:rsidRPr="00A265D8">
        <w:rPr>
          <w:b/>
          <w:bCs/>
          <w:sz w:val="24"/>
          <w:szCs w:val="24"/>
        </w:rPr>
        <w:t xml:space="preserve">Respuestas: </w:t>
      </w:r>
    </w:p>
    <w:p w14:paraId="44569182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4819086F" w14:textId="7550E772" w:rsidR="00283826" w:rsidRPr="00867146" w:rsidRDefault="00A265D8">
      <w:pPr>
        <w:numPr>
          <w:ilvl w:val="0"/>
          <w:numId w:val="2"/>
        </w:numPr>
        <w:spacing w:line="240" w:lineRule="auto"/>
        <w:jc w:val="both"/>
        <w:rPr>
          <w:b/>
          <w:bCs/>
          <w:sz w:val="24"/>
          <w:szCs w:val="24"/>
        </w:rPr>
      </w:pPr>
      <w:r w:rsidRPr="00867146">
        <w:rPr>
          <w:b/>
          <w:bCs/>
          <w:sz w:val="24"/>
          <w:szCs w:val="24"/>
        </w:rPr>
        <w:t>Vehículo</w:t>
      </w:r>
      <w:r w:rsidR="00000000" w:rsidRPr="00867146">
        <w:rPr>
          <w:b/>
          <w:bCs/>
          <w:sz w:val="24"/>
          <w:szCs w:val="24"/>
        </w:rPr>
        <w:t xml:space="preserve"> y sus clases hijas (Auto, </w:t>
      </w:r>
      <w:r w:rsidRPr="00867146">
        <w:rPr>
          <w:b/>
          <w:bCs/>
          <w:sz w:val="24"/>
          <w:szCs w:val="24"/>
        </w:rPr>
        <w:t>Camión</w:t>
      </w:r>
      <w:r w:rsidR="00000000" w:rsidRPr="00867146">
        <w:rPr>
          <w:b/>
          <w:bCs/>
          <w:sz w:val="24"/>
          <w:szCs w:val="24"/>
        </w:rPr>
        <w:t>):</w:t>
      </w:r>
    </w:p>
    <w:p w14:paraId="03656CDC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650DE1E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abstract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Vehiculo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60A12F2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rivate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29B57F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rivate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int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velocidad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C8991CA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04AAD90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Vehiculo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 {</w:t>
      </w:r>
    </w:p>
    <w:p w14:paraId="2955024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D44B5E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velocidad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velocidad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004536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10FFD456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18192C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2E8A43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retur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1F106E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26A3CBB4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74CA79C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s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) {</w:t>
      </w:r>
    </w:p>
    <w:p w14:paraId="16AF9D4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A3113D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7D30CA6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76992B9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int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6D29763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retur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velocidad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AA86D9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A817626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339E7B6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s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 {</w:t>
      </w:r>
    </w:p>
    <w:p w14:paraId="61F0F1F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velocidad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velocidad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37F588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77373E0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233153E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abstract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acelera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incremento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66DBF8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2B5997BA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71E93D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Auto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Vehiculo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  <w:proofErr w:type="gramEnd"/>
    </w:p>
    <w:p w14:paraId="5B1952DA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758C493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Auto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 {</w:t>
      </w:r>
    </w:p>
    <w:p w14:paraId="21E0A80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29AFC7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4ED45EF6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44BD54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BBB529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BBB529"/>
          <w:sz w:val="24"/>
          <w:szCs w:val="24"/>
        </w:rPr>
        <w:t>@Override</w:t>
      </w:r>
    </w:p>
    <w:p w14:paraId="2C4159A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BBB529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acelera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incremento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6218841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velocidad =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18FC02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s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velocidad += incremento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2CB0CD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if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&gt;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2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2B8F6F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lastRenderedPageBreak/>
        <w:t xml:space="preserve">    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l vehículo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 (Auto) está acelerando demasiado rápido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km/h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CE8220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606F13E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l vehículo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 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 (Auto) ha acelerado a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km/h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05B7430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6F85252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61EF79E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B253F75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1F00347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Vehiculo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  <w:proofErr w:type="gramEnd"/>
    </w:p>
    <w:p w14:paraId="65EA4FB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 {</w:t>
      </w:r>
    </w:p>
    <w:p w14:paraId="6901E59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velocidad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8D0D8B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4F160984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1B77F98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BBB529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BBB529"/>
          <w:sz w:val="24"/>
          <w:szCs w:val="24"/>
        </w:rPr>
        <w:t>@Override</w:t>
      </w:r>
    </w:p>
    <w:p w14:paraId="64AC6B1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BBB529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acelera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incremento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459509E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int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velocidad =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1AAA84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s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velocidad += incremento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B05B9A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if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&gt;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2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75B1098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l vehículo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(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) está acelerando demasiado rápido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km/h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3C83FA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43FBC4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l vehículo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 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(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) ha acelerado a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getVelocidad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km/h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C26768A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5A9E4CF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5FABE5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F644AE5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459A1DBD" w14:textId="77777777" w:rsidR="00283826" w:rsidRPr="00867146" w:rsidRDefault="00000000">
      <w:pPr>
        <w:numPr>
          <w:ilvl w:val="0"/>
          <w:numId w:val="1"/>
        </w:numPr>
        <w:spacing w:line="240" w:lineRule="auto"/>
        <w:jc w:val="both"/>
        <w:rPr>
          <w:b/>
          <w:bCs/>
          <w:sz w:val="24"/>
          <w:szCs w:val="24"/>
        </w:rPr>
      </w:pPr>
      <w:proofErr w:type="spellStart"/>
      <w:r w:rsidRPr="00867146">
        <w:rPr>
          <w:b/>
          <w:bCs/>
          <w:sz w:val="24"/>
          <w:szCs w:val="24"/>
        </w:rPr>
        <w:t>miException</w:t>
      </w:r>
      <w:proofErr w:type="spellEnd"/>
      <w:r w:rsidRPr="00867146">
        <w:rPr>
          <w:b/>
          <w:bCs/>
          <w:sz w:val="24"/>
          <w:szCs w:val="24"/>
        </w:rPr>
        <w:t>:</w:t>
      </w:r>
    </w:p>
    <w:p w14:paraId="4473C0E3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7BBAD8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65FC6DC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mensaje) {</w:t>
      </w:r>
    </w:p>
    <w:p w14:paraId="200B65E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mensaje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051DC4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F7CB64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3E69D960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7DC4FCF5" w14:textId="77777777" w:rsidR="00283826" w:rsidRPr="00867146" w:rsidRDefault="00000000">
      <w:pPr>
        <w:numPr>
          <w:ilvl w:val="0"/>
          <w:numId w:val="10"/>
        </w:numPr>
        <w:spacing w:line="240" w:lineRule="auto"/>
        <w:jc w:val="both"/>
        <w:rPr>
          <w:b/>
          <w:bCs/>
          <w:sz w:val="24"/>
          <w:szCs w:val="24"/>
        </w:rPr>
      </w:pPr>
      <w:r w:rsidRPr="00867146">
        <w:rPr>
          <w:b/>
          <w:bCs/>
          <w:sz w:val="24"/>
          <w:szCs w:val="24"/>
        </w:rPr>
        <w:t>Clase Chofer:</w:t>
      </w:r>
    </w:p>
    <w:p w14:paraId="09292EFB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0BFBFCE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Chofer {</w:t>
      </w:r>
    </w:p>
    <w:p w14:paraId="5D22A3E1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14F5C6C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rivate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3D7AA8B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rivate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boolea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9876AA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3B65FB3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368241A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Chof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boolea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3E1C6AA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335104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matriculaVencida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=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5BDDAF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if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5F87176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lastRenderedPageBreak/>
        <w:t xml:space="preserve">    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La matrícula del chofer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nombre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está vencida.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C993E5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DF9F98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79E6B364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227CED3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DA4B0B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retur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21B571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DE99ABA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55E184F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s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nombre) {</w:t>
      </w:r>
    </w:p>
    <w:p w14:paraId="47B70F2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nombre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= nombre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4CD756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691DE4A1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3AD8EA2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boolea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isMatricula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2E9AAE3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retur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9876AA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F1A064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246F1E78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55F0AB3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setMatricula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color w:val="CC7832"/>
          <w:sz w:val="24"/>
          <w:szCs w:val="24"/>
        </w:rPr>
        <w:t>boolean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0CE67EE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proofErr w:type="spellStart"/>
      <w:proofErr w:type="gramStart"/>
      <w:r>
        <w:rPr>
          <w:rFonts w:ascii="Courier New" w:eastAsia="Courier New" w:hAnsi="Courier New" w:cs="Courier New"/>
          <w:color w:val="CC7832"/>
          <w:sz w:val="24"/>
          <w:szCs w:val="24"/>
        </w:rPr>
        <w:t>this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</w:t>
      </w:r>
      <w:r>
        <w:rPr>
          <w:rFonts w:ascii="Courier New" w:eastAsia="Courier New" w:hAnsi="Courier New" w:cs="Courier New"/>
          <w:color w:val="9876AA"/>
          <w:sz w:val="24"/>
          <w:szCs w:val="24"/>
        </w:rPr>
        <w:t>matriculaVencida</w:t>
      </w:r>
      <w:proofErr w:type="spellEnd"/>
      <w:proofErr w:type="gramEnd"/>
      <w:r>
        <w:rPr>
          <w:rFonts w:ascii="Courier New" w:eastAsia="Courier New" w:hAnsi="Courier New" w:cs="Courier New"/>
          <w:color w:val="9876AA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=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1A051A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E68F0F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1AF1459F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35089697" w14:textId="77777777" w:rsidR="00283826" w:rsidRPr="00867146" w:rsidRDefault="00000000">
      <w:pPr>
        <w:numPr>
          <w:ilvl w:val="0"/>
          <w:numId w:val="9"/>
        </w:numPr>
        <w:spacing w:line="240" w:lineRule="auto"/>
        <w:jc w:val="both"/>
        <w:rPr>
          <w:b/>
          <w:bCs/>
          <w:sz w:val="24"/>
          <w:szCs w:val="24"/>
        </w:rPr>
      </w:pPr>
      <w:proofErr w:type="spellStart"/>
      <w:r w:rsidRPr="00867146">
        <w:rPr>
          <w:b/>
          <w:bCs/>
          <w:sz w:val="24"/>
          <w:szCs w:val="24"/>
        </w:rPr>
        <w:t>matriculaVencidaException</w:t>
      </w:r>
      <w:proofErr w:type="spellEnd"/>
      <w:r w:rsidRPr="00867146">
        <w:rPr>
          <w:b/>
          <w:bCs/>
          <w:sz w:val="24"/>
          <w:szCs w:val="24"/>
        </w:rPr>
        <w:t>:</w:t>
      </w:r>
    </w:p>
    <w:p w14:paraId="2585F0AE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1E6F042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extend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23FFF85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String mensaje) {</w:t>
      </w:r>
    </w:p>
    <w:p w14:paraId="2DE6A16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super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mensaje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3C9F18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543F2C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4AC6A11A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411F3B63" w14:textId="77777777" w:rsidR="00283826" w:rsidRPr="00867146" w:rsidRDefault="00000000">
      <w:pPr>
        <w:numPr>
          <w:ilvl w:val="0"/>
          <w:numId w:val="7"/>
        </w:numPr>
        <w:spacing w:line="240" w:lineRule="auto"/>
        <w:jc w:val="both"/>
        <w:rPr>
          <w:b/>
          <w:bCs/>
          <w:sz w:val="24"/>
          <w:szCs w:val="24"/>
        </w:rPr>
      </w:pPr>
      <w:proofErr w:type="spellStart"/>
      <w:r w:rsidRPr="00867146">
        <w:rPr>
          <w:b/>
          <w:bCs/>
          <w:sz w:val="24"/>
          <w:szCs w:val="24"/>
        </w:rPr>
        <w:t>main</w:t>
      </w:r>
      <w:proofErr w:type="spellEnd"/>
      <w:r w:rsidRPr="00867146">
        <w:rPr>
          <w:b/>
          <w:bCs/>
          <w:sz w:val="24"/>
          <w:szCs w:val="24"/>
        </w:rPr>
        <w:t>:</w:t>
      </w:r>
    </w:p>
    <w:p w14:paraId="66360FBE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4306D08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7779AE9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122BCCD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// Creación de objetos Auto y </w:t>
      </w:r>
      <w:proofErr w:type="spellStart"/>
      <w:r>
        <w:rPr>
          <w:rFonts w:ascii="Courier New" w:eastAsia="Courier New" w:hAnsi="Courier New" w:cs="Courier New"/>
          <w:color w:val="808080"/>
          <w:sz w:val="24"/>
          <w:szCs w:val="24"/>
        </w:rPr>
        <w:t>Camion</w:t>
      </w:r>
      <w:proofErr w:type="spellEnd"/>
    </w:p>
    <w:p w14:paraId="355F3DC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Auto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uto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=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new </w:t>
      </w:r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Auto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Toyota"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5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1D2196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=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Volvo"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, 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3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424F536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</w:p>
    <w:p w14:paraId="68DFD0F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// Manejo de excepción para aceleración de Auto y </w:t>
      </w:r>
      <w:proofErr w:type="spellStart"/>
      <w:r>
        <w:rPr>
          <w:rFonts w:ascii="Courier New" w:eastAsia="Courier New" w:hAnsi="Courier New" w:cs="Courier New"/>
          <w:color w:val="808080"/>
          <w:sz w:val="24"/>
          <w:szCs w:val="24"/>
        </w:rPr>
        <w:t>Camion</w:t>
      </w:r>
      <w:proofErr w:type="spellEnd"/>
    </w:p>
    <w:p w14:paraId="6D605DFB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2502669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Acelerar Auto por encima de 120 km/h</w:t>
      </w:r>
    </w:p>
    <w:p w14:paraId="6827556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   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auto.acelera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3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804050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5D4157E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xcepción capturada en Auto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2ED6E10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483EA1E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53B93E3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0493A79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// Acelerar </w:t>
      </w:r>
      <w:proofErr w:type="spellStart"/>
      <w:r>
        <w:rPr>
          <w:rFonts w:ascii="Courier New" w:eastAsia="Courier New" w:hAnsi="Courier New" w:cs="Courier New"/>
          <w:color w:val="808080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por encima de 120 km/h</w:t>
      </w:r>
    </w:p>
    <w:p w14:paraId="2F91BBE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   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camion.acelera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897BB"/>
          <w:sz w:val="24"/>
          <w:szCs w:val="24"/>
        </w:rPr>
        <w:t>150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04E34C0B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i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1EE8E66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lastRenderedPageBreak/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xcepción capturada en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Camio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67DC2E9F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4F579DC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5850963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Creación de un chofer con matrícula vencida</w:t>
      </w:r>
    </w:p>
    <w:p w14:paraId="269F4C5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483F89D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Chofer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hofer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=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new </w:t>
      </w:r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Chofer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Juan"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, true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;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La matrícula está vencida (true)</w:t>
      </w:r>
    </w:p>
    <w:p w14:paraId="4897720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74FDE1C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xcepción capturada al crear Chofer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ACBD02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7FD7D5B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22BEB1F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Creación de un chofer sin matrícula vencida</w:t>
      </w:r>
    </w:p>
    <w:p w14:paraId="08BE73D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0D6F363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Chofer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hoferSinVencida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=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new </w:t>
      </w:r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Chofer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Pedro"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, false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;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La matrícula no está vencida (false)</w:t>
      </w:r>
    </w:p>
    <w:p w14:paraId="7E804C9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Chofer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choferSinVencida.getNombre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+ 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 creado exitosamente sin matrícula vencida.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B0686C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triculaVencida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646C94EB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>"No se esperaba esta excepción, la matrícula no debería estar vencida.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3499F06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10A8BB5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3427F89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C784F41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E857CBB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520EDF2F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1F94F255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30215BB4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  <w:u w:val="single"/>
        </w:rPr>
        <w:t>Ejercicio</w:t>
      </w:r>
      <w:r>
        <w:rPr>
          <w:sz w:val="24"/>
          <w:szCs w:val="24"/>
        </w:rPr>
        <w:t>:</w:t>
      </w:r>
    </w:p>
    <w:p w14:paraId="0AC7E468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31921F5B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Cree un programa que lance una excepción a través de una pila de llamada de métodos de longitud cuatro.  El último método debe manejar la excepción</w:t>
      </w:r>
    </w:p>
    <w:p w14:paraId="4DC9BB07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06A22392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153B4DE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clas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1F28D47D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color w:val="FFC66D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String[]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args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) {</w:t>
      </w:r>
    </w:p>
    <w:p w14:paraId="7C6C880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try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{</w:t>
      </w:r>
    </w:p>
    <w:p w14:paraId="6AAADBA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Inicia la cadena de llamadas a métodos</w:t>
      </w:r>
    </w:p>
    <w:p w14:paraId="37B9FD4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metodo1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5362B3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} 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catch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e) {</w:t>
      </w:r>
    </w:p>
    <w:p w14:paraId="3A24AD14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Captura la excepción lanzada por metodo4</w:t>
      </w:r>
    </w:p>
    <w:p w14:paraId="2C10B8DA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   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System.</w:t>
      </w:r>
      <w:r>
        <w:rPr>
          <w:rFonts w:ascii="Courier New" w:eastAsia="Courier New" w:hAnsi="Courier New" w:cs="Courier New"/>
          <w:i/>
          <w:color w:val="9876AA"/>
          <w:sz w:val="24"/>
          <w:szCs w:val="24"/>
        </w:rPr>
        <w:t>out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.printl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"Excepción manejada en </w:t>
      </w:r>
      <w:proofErr w:type="spellStart"/>
      <w:r>
        <w:rPr>
          <w:rFonts w:ascii="Courier New" w:eastAsia="Courier New" w:hAnsi="Courier New" w:cs="Courier New"/>
          <w:color w:val="6A8759"/>
          <w:sz w:val="24"/>
          <w:szCs w:val="24"/>
        </w:rPr>
        <w:t>main</w:t>
      </w:r>
      <w:proofErr w:type="spellEnd"/>
      <w:r>
        <w:rPr>
          <w:rFonts w:ascii="Courier New" w:eastAsia="Courier New" w:hAnsi="Courier New" w:cs="Courier New"/>
          <w:color w:val="6A8759"/>
          <w:sz w:val="24"/>
          <w:szCs w:val="24"/>
        </w:rPr>
        <w:t xml:space="preserve">: "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+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.getMessage</w:t>
      </w:r>
      <w:proofErr w:type="spellEnd"/>
      <w:proofErr w:type="gramEnd"/>
      <w:r>
        <w:rPr>
          <w:rFonts w:ascii="Courier New" w:eastAsia="Courier New" w:hAnsi="Courier New" w:cs="Courier New"/>
          <w:color w:val="A9B7C6"/>
          <w:sz w:val="24"/>
          <w:szCs w:val="24"/>
        </w:rPr>
        <w:t>()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8903BD8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0548D3B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}</w:t>
      </w:r>
    </w:p>
    <w:p w14:paraId="76BB0060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7F0A4B1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Método 1 llama a método 2</w:t>
      </w:r>
    </w:p>
    <w:p w14:paraId="48EFF165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FFC66D"/>
          <w:sz w:val="24"/>
          <w:szCs w:val="24"/>
        </w:rPr>
        <w:t>metodo1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380C9E8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metodo2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5729D3DE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lastRenderedPageBreak/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AB1C20A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106DE40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Método 2 llama a método 3</w:t>
      </w:r>
    </w:p>
    <w:p w14:paraId="62D1DE0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FFC66D"/>
          <w:sz w:val="24"/>
          <w:szCs w:val="24"/>
        </w:rPr>
        <w:t>metodo2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284055B7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metodo3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472521C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768D9007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2FDB5A59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Método 3 llama a método 4</w:t>
      </w:r>
    </w:p>
    <w:p w14:paraId="0D25E14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FFC66D"/>
          <w:sz w:val="24"/>
          <w:szCs w:val="24"/>
        </w:rPr>
        <w:t>metodo3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0140053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i/>
          <w:color w:val="A9B7C6"/>
          <w:sz w:val="24"/>
          <w:szCs w:val="24"/>
        </w:rPr>
        <w:t>metodo4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(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1014A6B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034D4408" w14:textId="77777777" w:rsidR="00283826" w:rsidRDefault="00283826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</w:p>
    <w:p w14:paraId="46379BB1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Método 4 lanza una excepción</w:t>
      </w:r>
    </w:p>
    <w:p w14:paraId="5E5CC103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publ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static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void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color w:val="FFC66D"/>
          <w:sz w:val="24"/>
          <w:szCs w:val="24"/>
        </w:rPr>
        <w:t>metodo4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()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s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{</w:t>
      </w:r>
    </w:p>
    <w:p w14:paraId="276571E0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808080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 xml:space="preserve">       </w:t>
      </w:r>
      <w:r>
        <w:rPr>
          <w:rFonts w:ascii="Courier New" w:eastAsia="Courier New" w:hAnsi="Courier New" w:cs="Courier New"/>
          <w:color w:val="808080"/>
          <w:sz w:val="24"/>
          <w:szCs w:val="24"/>
        </w:rPr>
        <w:t>// Lanza una excepción con un mensaje personalizado</w:t>
      </w:r>
    </w:p>
    <w:p w14:paraId="79CE536C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CC7832"/>
          <w:sz w:val="24"/>
          <w:szCs w:val="24"/>
        </w:rPr>
      </w:pPr>
      <w:r>
        <w:rPr>
          <w:rFonts w:ascii="Courier New" w:eastAsia="Courier New" w:hAnsi="Courier New" w:cs="Courier New"/>
          <w:color w:val="808080"/>
          <w:sz w:val="24"/>
          <w:szCs w:val="24"/>
        </w:rPr>
        <w:t xml:space="preserve">       </w:t>
      </w:r>
      <w:proofErr w:type="spellStart"/>
      <w:r>
        <w:rPr>
          <w:rFonts w:ascii="Courier New" w:eastAsia="Courier New" w:hAnsi="Courier New" w:cs="Courier New"/>
          <w:color w:val="CC7832"/>
          <w:sz w:val="24"/>
          <w:szCs w:val="24"/>
        </w:rPr>
        <w:t>throw</w:t>
      </w:r>
      <w:proofErr w:type="spellEnd"/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new </w:t>
      </w:r>
      <w:proofErr w:type="spellStart"/>
      <w:proofErr w:type="gramStart"/>
      <w:r>
        <w:rPr>
          <w:rFonts w:ascii="Courier New" w:eastAsia="Courier New" w:hAnsi="Courier New" w:cs="Courier New"/>
          <w:color w:val="A9B7C6"/>
          <w:sz w:val="24"/>
          <w:szCs w:val="24"/>
        </w:rPr>
        <w:t>Exception</w:t>
      </w:r>
      <w:proofErr w:type="spellEnd"/>
      <w:r>
        <w:rPr>
          <w:rFonts w:ascii="Courier New" w:eastAsia="Courier New" w:hAnsi="Courier New" w:cs="Courier New"/>
          <w:color w:val="A9B7C6"/>
          <w:sz w:val="24"/>
          <w:szCs w:val="24"/>
        </w:rPr>
        <w:t>(</w:t>
      </w:r>
      <w:proofErr w:type="gramEnd"/>
      <w:r>
        <w:rPr>
          <w:rFonts w:ascii="Courier New" w:eastAsia="Courier New" w:hAnsi="Courier New" w:cs="Courier New"/>
          <w:color w:val="6A8759"/>
          <w:sz w:val="24"/>
          <w:szCs w:val="24"/>
        </w:rPr>
        <w:t>"Excepción lanzada por metodo4"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)</w:t>
      </w:r>
      <w:r>
        <w:rPr>
          <w:rFonts w:ascii="Courier New" w:eastAsia="Courier New" w:hAnsi="Courier New" w:cs="Courier New"/>
          <w:color w:val="CC7832"/>
          <w:sz w:val="24"/>
          <w:szCs w:val="24"/>
        </w:rPr>
        <w:t>;</w:t>
      </w:r>
    </w:p>
    <w:p w14:paraId="7B634726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CC7832"/>
          <w:sz w:val="24"/>
          <w:szCs w:val="24"/>
        </w:rPr>
        <w:t xml:space="preserve">   </w:t>
      </w: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2AAD72D2" w14:textId="77777777" w:rsidR="00283826" w:rsidRDefault="00000000">
      <w:pPr>
        <w:shd w:val="clear" w:color="auto" w:fill="2B2B2B"/>
        <w:spacing w:line="240" w:lineRule="auto"/>
        <w:jc w:val="both"/>
        <w:rPr>
          <w:rFonts w:ascii="Courier New" w:eastAsia="Courier New" w:hAnsi="Courier New" w:cs="Courier New"/>
          <w:color w:val="A9B7C6"/>
          <w:sz w:val="24"/>
          <w:szCs w:val="24"/>
        </w:rPr>
      </w:pPr>
      <w:r>
        <w:rPr>
          <w:rFonts w:ascii="Courier New" w:eastAsia="Courier New" w:hAnsi="Courier New" w:cs="Courier New"/>
          <w:color w:val="A9B7C6"/>
          <w:sz w:val="24"/>
          <w:szCs w:val="24"/>
        </w:rPr>
        <w:t>}</w:t>
      </w:r>
    </w:p>
    <w:p w14:paraId="5B1A990F" w14:textId="77777777" w:rsidR="00283826" w:rsidRDefault="00283826">
      <w:pPr>
        <w:spacing w:line="240" w:lineRule="auto"/>
        <w:jc w:val="both"/>
        <w:rPr>
          <w:sz w:val="24"/>
          <w:szCs w:val="24"/>
        </w:rPr>
      </w:pPr>
    </w:p>
    <w:p w14:paraId="266ECC30" w14:textId="77777777" w:rsidR="00283826" w:rsidRDefault="00000000">
      <w:pPr>
        <w:spacing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n el </w:t>
      </w:r>
      <w:proofErr w:type="spellStart"/>
      <w:r>
        <w:rPr>
          <w:sz w:val="24"/>
          <w:szCs w:val="24"/>
        </w:rPr>
        <w:t>main</w:t>
      </w:r>
      <w:proofErr w:type="spellEnd"/>
      <w:r>
        <w:rPr>
          <w:sz w:val="24"/>
          <w:szCs w:val="24"/>
        </w:rPr>
        <w:t xml:space="preserve"> llamamos al metodo1(), que a su vez llama al metodo2(), que llama al metodo3(), que llama al metodo4() que al final muestra el mensaje de </w:t>
      </w:r>
      <w:proofErr w:type="spellStart"/>
      <w:r>
        <w:rPr>
          <w:sz w:val="24"/>
          <w:szCs w:val="24"/>
        </w:rPr>
        <w:t>Exception</w:t>
      </w:r>
      <w:proofErr w:type="spellEnd"/>
      <w:r>
        <w:rPr>
          <w:sz w:val="24"/>
          <w:szCs w:val="24"/>
        </w:rPr>
        <w:t xml:space="preserve"> y entra en el catch y muestra el mensaje.</w:t>
      </w:r>
    </w:p>
    <w:sectPr w:rsidR="00283826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00D71"/>
    <w:multiLevelType w:val="multilevel"/>
    <w:tmpl w:val="AAF631E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146E7F71"/>
    <w:multiLevelType w:val="multilevel"/>
    <w:tmpl w:val="C5B6850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157A1E68"/>
    <w:multiLevelType w:val="multilevel"/>
    <w:tmpl w:val="5EB6E56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15DA7E5A"/>
    <w:multiLevelType w:val="multilevel"/>
    <w:tmpl w:val="3AFE6A3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1E943E52"/>
    <w:multiLevelType w:val="multilevel"/>
    <w:tmpl w:val="3F669C6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5" w15:restartNumberingAfterBreak="0">
    <w:nsid w:val="27F76258"/>
    <w:multiLevelType w:val="multilevel"/>
    <w:tmpl w:val="3400572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326213C8"/>
    <w:multiLevelType w:val="multilevel"/>
    <w:tmpl w:val="3560242E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1AA0732"/>
    <w:multiLevelType w:val="multilevel"/>
    <w:tmpl w:val="9704F0E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1BC4711"/>
    <w:multiLevelType w:val="multilevel"/>
    <w:tmpl w:val="2272DC9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7CC86689"/>
    <w:multiLevelType w:val="multilevel"/>
    <w:tmpl w:val="D2C687C2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num w:numId="1" w16cid:durableId="2145847994">
    <w:abstractNumId w:val="2"/>
  </w:num>
  <w:num w:numId="2" w16cid:durableId="2141801451">
    <w:abstractNumId w:val="5"/>
  </w:num>
  <w:num w:numId="3" w16cid:durableId="1580602992">
    <w:abstractNumId w:val="9"/>
  </w:num>
  <w:num w:numId="4" w16cid:durableId="1715033684">
    <w:abstractNumId w:val="4"/>
  </w:num>
  <w:num w:numId="5" w16cid:durableId="812602578">
    <w:abstractNumId w:val="6"/>
  </w:num>
  <w:num w:numId="6" w16cid:durableId="177306685">
    <w:abstractNumId w:val="8"/>
  </w:num>
  <w:num w:numId="7" w16cid:durableId="1634172572">
    <w:abstractNumId w:val="3"/>
  </w:num>
  <w:num w:numId="8" w16cid:durableId="1094671965">
    <w:abstractNumId w:val="1"/>
  </w:num>
  <w:num w:numId="9" w16cid:durableId="1249076363">
    <w:abstractNumId w:val="0"/>
  </w:num>
  <w:num w:numId="10" w16cid:durableId="174444600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3826"/>
    <w:rsid w:val="001242E3"/>
    <w:rsid w:val="001D3CB6"/>
    <w:rsid w:val="00283826"/>
    <w:rsid w:val="00324DBE"/>
    <w:rsid w:val="007B5599"/>
    <w:rsid w:val="00867146"/>
    <w:rsid w:val="008A0187"/>
    <w:rsid w:val="009564C9"/>
    <w:rsid w:val="00966DE4"/>
    <w:rsid w:val="00A265D8"/>
    <w:rsid w:val="00AC2CA8"/>
    <w:rsid w:val="00D050E9"/>
    <w:rsid w:val="00EA5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07AB1A"/>
  <w15:docId w15:val="{69B97501-18A8-4444-8863-65106A69C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s" w:eastAsia="es-AR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2180</Words>
  <Characters>11996</Characters>
  <Application>Microsoft Office Word</Application>
  <DocSecurity>0</DocSecurity>
  <Lines>99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 García</dc:creator>
  <cp:lastModifiedBy>Jor García</cp:lastModifiedBy>
  <cp:revision>2</cp:revision>
  <dcterms:created xsi:type="dcterms:W3CDTF">2024-04-18T20:47:00Z</dcterms:created>
  <dcterms:modified xsi:type="dcterms:W3CDTF">2024-04-18T20:47:00Z</dcterms:modified>
</cp:coreProperties>
</file>